
<file path=[Content_Types].xml><?xml version="1.0" encoding="utf-8"?>
<Types xmlns="http://schemas.openxmlformats.org/package/2006/content-types">
  <Default Extension="bin" ContentType="application/vnd.ms-word.attachedToolbars"/>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09BE6A" w14:textId="6B04A07A" w:rsidR="00371525" w:rsidRDefault="00371525" w:rsidP="00371525">
      <w:pPr>
        <w:pStyle w:val="CRCoverPage"/>
        <w:tabs>
          <w:tab w:val="right" w:pos="9639"/>
        </w:tabs>
        <w:spacing w:after="0"/>
        <w:rPr>
          <w:b/>
          <w:i/>
          <w:noProof/>
          <w:sz w:val="28"/>
        </w:rPr>
      </w:pPr>
      <w:r>
        <w:rPr>
          <w:b/>
          <w:noProof/>
          <w:sz w:val="24"/>
        </w:rPr>
        <w:t>3GPP TSG-SA5 Meeting #131e</w:t>
      </w:r>
      <w:r>
        <w:rPr>
          <w:b/>
          <w:i/>
          <w:noProof/>
          <w:sz w:val="24"/>
        </w:rPr>
        <w:t xml:space="preserve"> </w:t>
      </w:r>
      <w:r>
        <w:rPr>
          <w:b/>
          <w:i/>
          <w:noProof/>
          <w:sz w:val="28"/>
        </w:rPr>
        <w:tab/>
        <w:t>S5-20</w:t>
      </w:r>
      <w:r w:rsidR="00803ED2">
        <w:rPr>
          <w:b/>
          <w:i/>
          <w:noProof/>
          <w:sz w:val="28"/>
        </w:rPr>
        <w:t>3176</w:t>
      </w:r>
    </w:p>
    <w:p w14:paraId="35BEA3E8" w14:textId="19DA9757" w:rsidR="001E41F3" w:rsidRDefault="00371525" w:rsidP="00371525">
      <w:pPr>
        <w:pStyle w:val="CRCoverPage"/>
        <w:outlineLvl w:val="0"/>
        <w:rPr>
          <w:b/>
          <w:noProof/>
          <w:sz w:val="24"/>
        </w:rPr>
      </w:pPr>
      <w:r>
        <w:rPr>
          <w:b/>
          <w:noProof/>
          <w:sz w:val="24"/>
        </w:rPr>
        <w:t>e-meeting 25</w:t>
      </w:r>
      <w:r w:rsidRPr="0069395D">
        <w:rPr>
          <w:b/>
          <w:noProof/>
          <w:sz w:val="24"/>
          <w:vertAlign w:val="superscript"/>
        </w:rPr>
        <w:t>th</w:t>
      </w:r>
      <w:r>
        <w:rPr>
          <w:b/>
          <w:noProof/>
          <w:sz w:val="24"/>
        </w:rPr>
        <w:t xml:space="preserve"> May-3</w:t>
      </w:r>
      <w:r w:rsidRPr="0069395D">
        <w:rPr>
          <w:b/>
          <w:noProof/>
          <w:sz w:val="24"/>
          <w:vertAlign w:val="superscript"/>
        </w:rPr>
        <w:t>rd</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6F844E66" w:rsidR="001E41F3" w:rsidRPr="00410371" w:rsidRDefault="00887697" w:rsidP="00E13F3D">
            <w:pPr>
              <w:pStyle w:val="CRCoverPage"/>
              <w:spacing w:after="0"/>
              <w:jc w:val="right"/>
              <w:rPr>
                <w:b/>
                <w:noProof/>
                <w:sz w:val="28"/>
              </w:rPr>
            </w:pPr>
            <w:r>
              <w:rPr>
                <w:b/>
                <w:noProof/>
                <w:sz w:val="28"/>
              </w:rPr>
              <w:t>32.422</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54AB43EA" w:rsidR="001E41F3" w:rsidRPr="00410371" w:rsidRDefault="00803ED2"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333</w:t>
            </w:r>
            <w:r>
              <w:rPr>
                <w:b/>
                <w:noProof/>
                <w:sz w:val="28"/>
              </w:rPr>
              <w:fldChar w:fldCharType="end"/>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69BD29AA" w:rsidR="001E41F3" w:rsidRPr="00410371" w:rsidRDefault="00803ED2" w:rsidP="00E13F3D">
            <w:pPr>
              <w:pStyle w:val="CRCoverPage"/>
              <w:spacing w:after="0"/>
              <w:jc w:val="center"/>
              <w:rPr>
                <w:b/>
                <w:noProof/>
              </w:rPr>
            </w:pPr>
            <w:r>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4C003A69" w:rsidR="001E41F3" w:rsidRPr="00410371" w:rsidRDefault="00162E37">
            <w:pPr>
              <w:pStyle w:val="CRCoverPage"/>
              <w:spacing w:after="0"/>
              <w:jc w:val="center"/>
              <w:rPr>
                <w:noProof/>
                <w:sz w:val="28"/>
              </w:rPr>
            </w:pPr>
            <w:r>
              <w:rPr>
                <w:b/>
                <w:noProof/>
                <w:sz w:val="28"/>
              </w:rPr>
              <w:t>15.3</w:t>
            </w:r>
            <w:r w:rsidR="00887697">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431BE70D" w:rsidR="00F25D98" w:rsidRDefault="00887697"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207BB8C3" w:rsidR="00F25D98" w:rsidRDefault="00887697" w:rsidP="001E41F3">
            <w:pPr>
              <w:pStyle w:val="CRCoverPage"/>
              <w:spacing w:after="0"/>
              <w:jc w:val="center"/>
              <w:rPr>
                <w:b/>
                <w:bCs/>
                <w:caps/>
                <w:noProof/>
                <w:lang w:eastAsia="zh-CN"/>
              </w:rPr>
            </w:pPr>
            <w:r>
              <w:rPr>
                <w:rFonts w:hint="eastAsia"/>
                <w:b/>
                <w:bCs/>
                <w:caps/>
                <w:noProof/>
                <w:lang w:eastAsia="zh-CN"/>
              </w:rPr>
              <w:t>X</w:t>
            </w: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1ED0F14E" w:rsidR="001E41F3" w:rsidRDefault="00466524">
            <w:pPr>
              <w:pStyle w:val="CRCoverPage"/>
              <w:spacing w:after="0"/>
              <w:ind w:left="100"/>
              <w:rPr>
                <w:noProof/>
              </w:rPr>
            </w:pPr>
            <w:r>
              <w:t>C</w:t>
            </w:r>
            <w:r w:rsidR="00887697">
              <w:t>lean up of the editor notes</w:t>
            </w:r>
          </w:p>
        </w:tc>
      </w:tr>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4E099311" w:rsidR="001E41F3" w:rsidRDefault="00CD0A30">
            <w:pPr>
              <w:pStyle w:val="CRCoverPage"/>
              <w:spacing w:after="0"/>
              <w:ind w:left="100"/>
              <w:rPr>
                <w:noProof/>
              </w:rPr>
            </w:pPr>
            <w:r>
              <w:rPr>
                <w:lang w:eastAsia="zh-CN"/>
              </w:rPr>
              <w:t>H</w:t>
            </w:r>
            <w:r>
              <w:rPr>
                <w:rFonts w:hint="eastAsia"/>
                <w:lang w:eastAsia="zh-CN"/>
              </w:rPr>
              <w:t>uawei</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547111">
            <w:pPr>
              <w:pStyle w:val="CRCoverPage"/>
              <w:spacing w:after="0"/>
              <w:ind w:left="10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27B0D477" w:rsidR="001E41F3" w:rsidRDefault="00F723E8">
            <w:pPr>
              <w:pStyle w:val="CRCoverPage"/>
              <w:spacing w:after="0"/>
              <w:ind w:left="100"/>
              <w:rPr>
                <w:noProof/>
              </w:rPr>
            </w:pPr>
            <w:r>
              <w:rPr>
                <w:noProof/>
              </w:rPr>
              <w:t>TEI</w:t>
            </w:r>
            <w:ins w:id="1" w:author="Huawei_d1" w:date="2020-05-28T18:56:00Z">
              <w:r w:rsidR="00747112">
                <w:rPr>
                  <w:noProof/>
                </w:rPr>
                <w:t>12</w:t>
              </w:r>
            </w:ins>
            <w:bookmarkStart w:id="2" w:name="_GoBack"/>
            <w:bookmarkEnd w:id="2"/>
            <w:del w:id="3" w:author="Huawei_d1" w:date="2020-05-28T18:56:00Z">
              <w:r w:rsidR="00CD0A30" w:rsidDel="00747112">
                <w:rPr>
                  <w:noProof/>
                </w:rPr>
                <w:delText>1</w:delText>
              </w:r>
              <w:r w:rsidR="00162E37" w:rsidDel="00747112">
                <w:rPr>
                  <w:noProof/>
                </w:rPr>
                <w:delText>5</w:delText>
              </w:r>
            </w:del>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6D7C2F3F" w:rsidR="001E41F3" w:rsidRDefault="00FF5A33">
            <w:pPr>
              <w:pStyle w:val="CRCoverPage"/>
              <w:spacing w:after="0"/>
              <w:ind w:left="100"/>
              <w:rPr>
                <w:noProof/>
              </w:rPr>
            </w:pPr>
            <w:r>
              <w:t>2020-05-09</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7B4F0F38" w:rsidR="001E41F3" w:rsidRPr="00560C9F" w:rsidRDefault="00560C9F" w:rsidP="00D24991">
            <w:pPr>
              <w:pStyle w:val="CRCoverPage"/>
              <w:spacing w:after="0"/>
              <w:ind w:left="100" w:right="-609"/>
              <w:rPr>
                <w:b/>
                <w:noProof/>
              </w:rPr>
            </w:pPr>
            <w:r w:rsidRPr="00560C9F">
              <w:rPr>
                <w:b/>
                <w:noProof/>
              </w:rPr>
              <w:t>A</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67E890F1" w:rsidR="001E41F3" w:rsidRDefault="006B2BE6">
            <w:pPr>
              <w:pStyle w:val="CRCoverPage"/>
              <w:spacing w:after="0"/>
              <w:ind w:left="100"/>
              <w:rPr>
                <w:noProof/>
              </w:rPr>
            </w:pPr>
            <w:r>
              <w:rPr>
                <w:rFonts w:hint="eastAsia"/>
                <w:noProof/>
                <w:lang w:eastAsia="zh-CN"/>
              </w:rPr>
              <w:t>Rel-1</w:t>
            </w:r>
            <w:r w:rsidR="00162E37">
              <w:rPr>
                <w:noProof/>
                <w:lang w:eastAsia="zh-CN"/>
              </w:rPr>
              <w:t>5</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50B34583" w:rsidR="001E41F3" w:rsidRDefault="009F7469">
            <w:pPr>
              <w:pStyle w:val="CRCoverPage"/>
              <w:spacing w:after="0"/>
              <w:ind w:left="100"/>
              <w:rPr>
                <w:noProof/>
              </w:rPr>
            </w:pPr>
            <w:r>
              <w:rPr>
                <w:noProof/>
                <w:lang w:eastAsia="zh-CN"/>
              </w:rPr>
              <w:t>The trace and MDT work for Rel</w:t>
            </w:r>
            <w:r>
              <w:rPr>
                <w:rFonts w:hint="eastAsia"/>
                <w:noProof/>
                <w:lang w:eastAsia="zh-CN"/>
              </w:rPr>
              <w:t>-</w:t>
            </w:r>
            <w:r w:rsidR="006B1543">
              <w:rPr>
                <w:noProof/>
                <w:lang w:eastAsia="zh-CN"/>
              </w:rPr>
              <w:t>15</w:t>
            </w:r>
            <w:r>
              <w:rPr>
                <w:noProof/>
                <w:lang w:eastAsia="zh-CN"/>
              </w:rPr>
              <w:t xml:space="preserve"> is finalized while some editor’s notes are still left over in related specifications.</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69EEAAAD" w:rsidR="001E41F3" w:rsidRDefault="005A7C1E">
            <w:pPr>
              <w:pStyle w:val="CRCoverPage"/>
              <w:spacing w:after="0"/>
              <w:ind w:left="100"/>
              <w:rPr>
                <w:noProof/>
              </w:rPr>
            </w:pPr>
            <w:r>
              <w:rPr>
                <w:noProof/>
                <w:lang w:eastAsia="zh-CN"/>
              </w:rPr>
              <w:t>Remove the editor’s notes in TS 32.422.</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63526437" w:rsidR="001E41F3" w:rsidRDefault="005A7C1E" w:rsidP="005A7C1E">
            <w:pPr>
              <w:pStyle w:val="CRCoverPage"/>
              <w:spacing w:after="0"/>
              <w:ind w:firstLineChars="50" w:firstLine="100"/>
              <w:rPr>
                <w:noProof/>
              </w:rPr>
            </w:pPr>
            <w:r>
              <w:rPr>
                <w:rFonts w:hint="eastAsia"/>
                <w:noProof/>
                <w:lang w:eastAsia="zh-CN"/>
              </w:rPr>
              <w:t>T</w:t>
            </w:r>
            <w:r>
              <w:rPr>
                <w:noProof/>
                <w:lang w:eastAsia="zh-CN"/>
              </w:rPr>
              <w:t>he editor’s notes are left over in the specification.</w:t>
            </w: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4906D2B0" w:rsidR="001E41F3" w:rsidRDefault="004D7295">
            <w:pPr>
              <w:pStyle w:val="CRCoverPage"/>
              <w:spacing w:after="0"/>
              <w:ind w:left="100"/>
              <w:rPr>
                <w:noProof/>
              </w:rPr>
            </w:pPr>
            <w:r>
              <w:rPr>
                <w:noProof/>
                <w:lang w:eastAsia="zh-CN"/>
              </w:rPr>
              <w:t>4.1.2.9.1, 4.1.2.9.2, 4.1.2.9.4, 4.1.4.6.3, 4.2.2.4, 4.2.3.5.2, 4.2.4.4, 4.2.5.6</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1E41F3" w14:paraId="3E29891A" w14:textId="77777777" w:rsidTr="00547111">
        <w:tc>
          <w:tcPr>
            <w:tcW w:w="2694" w:type="dxa"/>
            <w:gridSpan w:val="2"/>
            <w:tcBorders>
              <w:left w:val="single" w:sz="4" w:space="0" w:color="auto"/>
            </w:tcBorders>
          </w:tcPr>
          <w:p w14:paraId="66541B3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25CD813B"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19AE8B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1E41F3" w:rsidRDefault="00145D43">
            <w:pPr>
              <w:pStyle w:val="CRCoverPage"/>
              <w:spacing w:after="0"/>
              <w:ind w:left="99"/>
              <w:rPr>
                <w:noProof/>
              </w:rPr>
            </w:pPr>
            <w:r>
              <w:rPr>
                <w:noProof/>
              </w:rPr>
              <w:t xml:space="preserve">TS/TR ... CR ... </w:t>
            </w:r>
          </w:p>
        </w:tc>
      </w:tr>
      <w:tr w:rsidR="001E41F3" w14:paraId="5493AEA9" w14:textId="77777777" w:rsidTr="00547111">
        <w:tc>
          <w:tcPr>
            <w:tcW w:w="2694" w:type="dxa"/>
            <w:gridSpan w:val="2"/>
            <w:tcBorders>
              <w:left w:val="single" w:sz="4" w:space="0" w:color="auto"/>
            </w:tcBorders>
          </w:tcPr>
          <w:p w14:paraId="5A7D7D0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57E37F5C"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5E3A755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1E41F3" w:rsidRDefault="00145D43">
            <w:pPr>
              <w:pStyle w:val="CRCoverPage"/>
              <w:spacing w:after="0"/>
              <w:ind w:left="99"/>
              <w:rPr>
                <w:noProof/>
              </w:rPr>
            </w:pPr>
            <w:r>
              <w:rPr>
                <w:noProof/>
              </w:rPr>
              <w:t xml:space="preserve">TS/TR ... CR ... </w:t>
            </w:r>
          </w:p>
        </w:tc>
      </w:tr>
      <w:tr w:rsidR="001E41F3" w14:paraId="6CF9BD20" w14:textId="77777777" w:rsidTr="00547111">
        <w:tc>
          <w:tcPr>
            <w:tcW w:w="2694" w:type="dxa"/>
            <w:gridSpan w:val="2"/>
            <w:tcBorders>
              <w:left w:val="single" w:sz="4" w:space="0" w:color="auto"/>
            </w:tcBorders>
          </w:tcPr>
          <w:p w14:paraId="40A0746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D99DED6"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748DCA3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E2A69F" w14:textId="77777777" w:rsidTr="008863B9">
        <w:tc>
          <w:tcPr>
            <w:tcW w:w="2694" w:type="dxa"/>
            <w:gridSpan w:val="2"/>
            <w:tcBorders>
              <w:left w:val="single" w:sz="4" w:space="0" w:color="auto"/>
            </w:tcBorders>
          </w:tcPr>
          <w:p w14:paraId="43D95C8D" w14:textId="77777777" w:rsidR="001E41F3" w:rsidRDefault="001E41F3">
            <w:pPr>
              <w:pStyle w:val="CRCoverPage"/>
              <w:spacing w:after="0"/>
              <w:rPr>
                <w:b/>
                <w:i/>
                <w:noProof/>
              </w:rPr>
            </w:pPr>
          </w:p>
        </w:tc>
        <w:tc>
          <w:tcPr>
            <w:tcW w:w="6946" w:type="dxa"/>
            <w:gridSpan w:val="9"/>
            <w:tcBorders>
              <w:right w:val="single" w:sz="4" w:space="0" w:color="auto"/>
            </w:tcBorders>
          </w:tcPr>
          <w:p w14:paraId="04C064AB" w14:textId="77777777" w:rsidR="001E41F3" w:rsidRDefault="001E41F3">
            <w:pPr>
              <w:pStyle w:val="CRCoverPage"/>
              <w:spacing w:after="0"/>
              <w:rPr>
                <w:noProof/>
              </w:rPr>
            </w:pPr>
          </w:p>
        </w:tc>
      </w:tr>
      <w:tr w:rsidR="001E41F3" w14:paraId="00C4F6F5" w14:textId="77777777" w:rsidTr="008863B9">
        <w:tc>
          <w:tcPr>
            <w:tcW w:w="2694" w:type="dxa"/>
            <w:gridSpan w:val="2"/>
            <w:tcBorders>
              <w:left w:val="single" w:sz="4" w:space="0" w:color="auto"/>
              <w:bottom w:val="single" w:sz="4" w:space="0" w:color="auto"/>
            </w:tcBorders>
          </w:tcPr>
          <w:p w14:paraId="091F0BF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1E41F3" w:rsidRDefault="001E41F3">
            <w:pPr>
              <w:pStyle w:val="CRCoverPage"/>
              <w:spacing w:after="0"/>
              <w:ind w:left="100"/>
              <w:rPr>
                <w:noProof/>
              </w:rPr>
            </w:pPr>
          </w:p>
        </w:tc>
      </w:tr>
      <w:tr w:rsidR="008863B9" w:rsidRPr="008863B9" w14:paraId="5390FFAE" w14:textId="77777777" w:rsidTr="008863B9">
        <w:tc>
          <w:tcPr>
            <w:tcW w:w="2694" w:type="dxa"/>
            <w:gridSpan w:val="2"/>
            <w:tcBorders>
              <w:top w:val="single" w:sz="4" w:space="0" w:color="auto"/>
              <w:bottom w:val="single" w:sz="4" w:space="0" w:color="auto"/>
            </w:tcBorders>
          </w:tcPr>
          <w:p w14:paraId="1F42C1D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8863B9" w:rsidRDefault="008863B9">
            <w:pPr>
              <w:pStyle w:val="CRCoverPage"/>
              <w:spacing w:after="0"/>
              <w:ind w:left="100"/>
              <w:rPr>
                <w:noProof/>
                <w:sz w:val="8"/>
                <w:szCs w:val="8"/>
              </w:rPr>
            </w:pPr>
          </w:p>
        </w:tc>
      </w:tr>
      <w:tr w:rsidR="008863B9"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Default="008863B9">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333D9BC" w14:textId="77777777" w:rsidTr="00615338">
        <w:tc>
          <w:tcPr>
            <w:tcW w:w="9521" w:type="dxa"/>
            <w:shd w:val="clear" w:color="auto" w:fill="FFFFCC"/>
            <w:vAlign w:val="center"/>
          </w:tcPr>
          <w:p w14:paraId="09718624"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lastRenderedPageBreak/>
              <w:t>1</w:t>
            </w:r>
            <w:r w:rsidRPr="00F123DD">
              <w:rPr>
                <w:rFonts w:ascii="Arial" w:hAnsi="Arial" w:cs="Arial"/>
                <w:b/>
                <w:bCs/>
                <w:sz w:val="28"/>
                <w:szCs w:val="28"/>
                <w:vertAlign w:val="superscript"/>
                <w:lang w:eastAsia="zh-CN"/>
              </w:rPr>
              <w:t>st</w:t>
            </w:r>
            <w:r w:rsidRPr="00F123DD">
              <w:rPr>
                <w:rFonts w:ascii="Arial" w:hAnsi="Arial" w:cs="Arial"/>
                <w:b/>
                <w:bCs/>
                <w:sz w:val="28"/>
                <w:szCs w:val="28"/>
                <w:lang w:eastAsia="zh-CN"/>
              </w:rPr>
              <w:t xml:space="preserve"> of Changes</w:t>
            </w:r>
          </w:p>
        </w:tc>
      </w:tr>
    </w:tbl>
    <w:p w14:paraId="5734E626" w14:textId="77777777" w:rsidR="00A10A2D" w:rsidRDefault="00A10A2D" w:rsidP="00A10A2D">
      <w:pPr>
        <w:pStyle w:val="5"/>
      </w:pPr>
      <w:bookmarkStart w:id="5" w:name="_Toc516654787"/>
      <w:bookmarkStart w:id="6" w:name="_Toc28277976"/>
      <w:bookmarkStart w:id="7" w:name="_Toc36134234"/>
      <w:r>
        <w:t>4.1.2.9.1</w:t>
      </w:r>
      <w:r>
        <w:tab/>
        <w:t>General</w:t>
      </w:r>
      <w:bookmarkEnd w:id="5"/>
      <w:bookmarkEnd w:id="6"/>
      <w:bookmarkEnd w:id="7"/>
    </w:p>
    <w:p w14:paraId="236E2C61" w14:textId="77777777" w:rsidR="00A10A2D" w:rsidRDefault="00A10A2D" w:rsidP="00A10A2D">
      <w:pPr>
        <w:keepLines/>
      </w:pPr>
      <w:r>
        <w:t>Figure 4.1.2.9.1.1 illustrates signalling based activation for service level tracing within a home IM CN SS and a visited IM CN SS. An arrow with "Trace Parameter Configuration" represents the availability of the trace functionality at the EM for that domain. Similarly, An arrow with "Trace Parameter Propagation" represents the ability to propagate trace parameters only for the interfaces indicated.</w:t>
      </w:r>
    </w:p>
    <w:p w14:paraId="54A94048" w14:textId="77777777" w:rsidR="00A10A2D" w:rsidRDefault="00A10A2D" w:rsidP="00A10A2D">
      <w:pPr>
        <w:pStyle w:val="TH"/>
      </w:pPr>
      <w:r>
        <w:object w:dxaOrig="11170" w:dyaOrig="9260" w14:anchorId="5CD16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382pt" o:ole="">
            <v:imagedata r:id="rId13" o:title=""/>
          </v:shape>
          <o:OLEObject Type="Embed" ProgID="Visio.Drawing.6" ShapeID="_x0000_i1025" DrawAspect="Content" ObjectID="_1652197447" r:id="rId14"/>
        </w:object>
      </w:r>
    </w:p>
    <w:p w14:paraId="7C13E916" w14:textId="77777777" w:rsidR="00A10A2D" w:rsidRDefault="00A10A2D" w:rsidP="00A10A2D">
      <w:pPr>
        <w:pStyle w:val="TF"/>
      </w:pPr>
      <w:r>
        <w:t>Figure 4.1.2.9.1.1: Overview of Signalling Activation for service level tracing for IMS</w:t>
      </w:r>
    </w:p>
    <w:p w14:paraId="22E1F684" w14:textId="77777777" w:rsidR="00A10A2D" w:rsidRDefault="00A10A2D" w:rsidP="00A10A2D">
      <w:r>
        <w:t>Trace Activation shall be initiated from the Core Network EM only [EM (UE), and EM (HSS)].</w:t>
      </w:r>
    </w:p>
    <w:p w14:paraId="51BAF3CE" w14:textId="77777777" w:rsidR="00A10A2D" w:rsidRDefault="00A10A2D" w:rsidP="00A10A2D">
      <w:r>
        <w:t>The EM (UE) and the interactions between the EM (UE) and the UE shall be achieved using OMA Device Management [18].</w:t>
      </w:r>
    </w:p>
    <w:p w14:paraId="0C27F51D" w14:textId="77777777" w:rsidR="00A10A2D" w:rsidRDefault="00A10A2D" w:rsidP="00A10A2D">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3F313C0" w14:textId="77777777" w:rsidR="00A10A2D" w:rsidRDefault="00A10A2D" w:rsidP="00A10A2D">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4F49B21F" w14:textId="77777777" w:rsidR="00A10A2D" w:rsidRDefault="00A10A2D" w:rsidP="00A10A2D">
      <w:r>
        <w:t>When service level tracing for IMS is required for a registered home subscriber in a visited IM CN SS Trace Session activation shall go to the UE and the HSS. The HSS shall propagate the Trace Session activation to the S-CSCF, I-</w:t>
      </w:r>
      <w:r>
        <w:lastRenderedPageBreak/>
        <w:t xml:space="preserve">CSCF and the AS. The I-CSCF may prohibit the propagation of the Trace Session activation from the home IM CN SS to the P-CSCF in the visited IM CN SS. </w:t>
      </w:r>
    </w:p>
    <w:p w14:paraId="59433563" w14:textId="77777777" w:rsidR="00A10A2D" w:rsidRDefault="00A10A2D" w:rsidP="00A10A2D">
      <w:pPr>
        <w:pStyle w:val="EditorsNote"/>
      </w:pPr>
      <w:del w:id="8" w:author="Huawei" w:date="2020-04-09T19:34:00Z">
        <w:r w:rsidDel="002D4A95">
          <w:delText>Editor’s Note: The ability to send Trace session activation to the S/I-CSCF in the home IM CN SS in the situation where it is not possible to send Trace Session activation to a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5269DA5B" w14:textId="77777777" w:rsidTr="00615338">
        <w:tc>
          <w:tcPr>
            <w:tcW w:w="9521" w:type="dxa"/>
            <w:shd w:val="clear" w:color="auto" w:fill="FFFFCC"/>
            <w:vAlign w:val="center"/>
          </w:tcPr>
          <w:p w14:paraId="026406E9"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t>2</w:t>
            </w:r>
            <w:r w:rsidRPr="00F123DD">
              <w:rPr>
                <w:rFonts w:ascii="Arial" w:hAnsi="Arial" w:cs="Arial"/>
                <w:b/>
                <w:bCs/>
                <w:sz w:val="28"/>
                <w:szCs w:val="28"/>
                <w:vertAlign w:val="superscript"/>
                <w:lang w:eastAsia="zh-CN"/>
              </w:rPr>
              <w:t>nd</w:t>
            </w:r>
            <w:r w:rsidRPr="00F123DD">
              <w:rPr>
                <w:rFonts w:ascii="Arial" w:hAnsi="Arial" w:cs="Arial"/>
                <w:b/>
                <w:bCs/>
                <w:sz w:val="28"/>
                <w:szCs w:val="28"/>
                <w:lang w:eastAsia="zh-CN"/>
              </w:rPr>
              <w:t xml:space="preserve">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1EABA5D" w14:textId="77777777" w:rsidR="00A10A2D" w:rsidRDefault="00A10A2D" w:rsidP="00A10A2D">
      <w:pPr>
        <w:pStyle w:val="5"/>
      </w:pPr>
      <w:bookmarkStart w:id="9" w:name="_Toc516654788"/>
      <w:bookmarkStart w:id="10" w:name="_Toc28277977"/>
      <w:bookmarkStart w:id="11" w:name="_Toc36134235"/>
      <w:r>
        <w:t>4.1.2.9.2</w:t>
      </w:r>
      <w:r>
        <w:tab/>
        <w:t>Trace session activation for non-registered UE</w:t>
      </w:r>
      <w:bookmarkEnd w:id="9"/>
      <w:bookmarkEnd w:id="10"/>
      <w:bookmarkEnd w:id="11"/>
    </w:p>
    <w:p w14:paraId="64FC6271" w14:textId="77777777" w:rsidR="00A10A2D" w:rsidRDefault="00A10A2D" w:rsidP="00A10A2D">
      <w:pPr>
        <w:keepNext/>
      </w:pPr>
      <w:bookmarkStart w:id="12" w:name="OLE_LINK2"/>
      <w:r>
        <w:t xml:space="preserve">Figure 4.1.2.9.2.1 illustrates the sending of Trace Session activation towards the HSS, S-CSCF, </w:t>
      </w:r>
      <w:smartTag w:uri="urn:schemas-microsoft-com:office:smarttags" w:element="place">
        <w:smartTag w:uri="urn:schemas-microsoft-com:office:smarttags" w:element="City">
          <w:r>
            <w:t>I-CSCF</w:t>
          </w:r>
        </w:smartTag>
        <w:r>
          <w:t xml:space="preserve">, </w:t>
        </w:r>
        <w:smartTag w:uri="urn:schemas-microsoft-com:office:smarttags" w:element="State">
          <w:r>
            <w:t>AS</w:t>
          </w:r>
        </w:smartTag>
      </w:smartTag>
      <w:r>
        <w:t xml:space="preserve"> and </w:t>
      </w:r>
      <w:r>
        <w:br/>
        <w:t xml:space="preserve">P-CSCF during the registration of a UE with the IM CN SS. </w:t>
      </w:r>
      <w:bookmarkEnd w:id="12"/>
    </w:p>
    <w:p w14:paraId="41596F07" w14:textId="77777777" w:rsidR="00A10A2D" w:rsidRDefault="00A10A2D" w:rsidP="00A10A2D">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1F05418D" w14:textId="77777777" w:rsidR="00A10A2D" w:rsidRDefault="00A10A2D" w:rsidP="00A10A2D">
      <w:pPr>
        <w:pStyle w:val="NO"/>
      </w:pPr>
      <w:r>
        <w:t>NOTE:</w:t>
      </w:r>
      <w:r>
        <w:tab/>
        <w:t>For detailed information of application level registration procedures for IMS see 3GPP TS 23.228 [15].</w:t>
      </w:r>
    </w:p>
    <w:bookmarkStart w:id="13" w:name="OLE_LINK3"/>
    <w:p w14:paraId="27B0882E" w14:textId="77777777" w:rsidR="00A10A2D" w:rsidRDefault="00A10A2D" w:rsidP="00A10A2D">
      <w:pPr>
        <w:pStyle w:val="TH"/>
      </w:pPr>
      <w:r>
        <w:object w:dxaOrig="10823" w:dyaOrig="11506" w14:anchorId="688A9C5E">
          <v:shape id="_x0000_i1026" type="#_x0000_t75" style="width:469.5pt;height:550pt" o:ole="">
            <v:imagedata r:id="rId15" o:title=""/>
          </v:shape>
          <o:OLEObject Type="Embed" ProgID="Visio.Drawing.6" ShapeID="_x0000_i1026" DrawAspect="Content" ObjectID="_1652197448" r:id="rId16"/>
        </w:object>
      </w:r>
      <w:bookmarkEnd w:id="13"/>
    </w:p>
    <w:p w14:paraId="3A650AE7" w14:textId="77777777" w:rsidR="00A10A2D" w:rsidRDefault="00A10A2D" w:rsidP="00A10A2D">
      <w:pPr>
        <w:pStyle w:val="TF"/>
      </w:pPr>
      <w:r>
        <w:t>Figure 4.1.2.9.2.1: Trace Session activation for non-registered user</w:t>
      </w:r>
    </w:p>
    <w:p w14:paraId="5160109D" w14:textId="77777777" w:rsidR="00A10A2D" w:rsidRDefault="00A10A2D" w:rsidP="00A10A2D">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6D6A48EC" w14:textId="77777777" w:rsidR="00A10A2D" w:rsidRDefault="00A10A2D" w:rsidP="00A10A2D">
      <w:pPr>
        <w:keepNext/>
        <w:keepLines/>
      </w:pPr>
      <w:r>
        <w:t>When the EM sends the Trace Session activation to the HSS it shall include the following trace and configuration parameters in the message:</w:t>
      </w:r>
    </w:p>
    <w:p w14:paraId="217C8989" w14:textId="77777777" w:rsidR="00A10A2D" w:rsidRDefault="00A10A2D" w:rsidP="00A10A2D">
      <w:pPr>
        <w:pStyle w:val="B1"/>
      </w:pPr>
      <w:r>
        <w:t>-</w:t>
      </w:r>
      <w:r>
        <w:tab/>
        <w:t>Public User Identity (i.e. Identity of user initiating/terminating the service to be traced) (M)</w:t>
      </w:r>
    </w:p>
    <w:p w14:paraId="41B513BA" w14:textId="77777777" w:rsidR="00A10A2D" w:rsidRDefault="00A10A2D" w:rsidP="00A10A2D">
      <w:pPr>
        <w:pStyle w:val="B1"/>
      </w:pPr>
      <w:r>
        <w:t>-</w:t>
      </w:r>
      <w:r>
        <w:tab/>
        <w:t>Service identification (M)</w:t>
      </w:r>
    </w:p>
    <w:p w14:paraId="5AC2A0EF" w14:textId="77777777" w:rsidR="00A10A2D" w:rsidRDefault="00A10A2D" w:rsidP="00A10A2D">
      <w:pPr>
        <w:pStyle w:val="B1"/>
      </w:pPr>
      <w:r>
        <w:t>-</w:t>
      </w:r>
      <w:r>
        <w:tab/>
        <w:t>Trace reference (M)</w:t>
      </w:r>
    </w:p>
    <w:p w14:paraId="77A4CCE8" w14:textId="77777777" w:rsidR="00A10A2D" w:rsidRDefault="00A10A2D" w:rsidP="00A10A2D">
      <w:pPr>
        <w:pStyle w:val="B1"/>
      </w:pPr>
      <w:r>
        <w:lastRenderedPageBreak/>
        <w:t>-</w:t>
      </w:r>
      <w:r>
        <w:tab/>
        <w:t>Triggering events for HSS (M)</w:t>
      </w:r>
    </w:p>
    <w:p w14:paraId="0855E98E" w14:textId="77777777" w:rsidR="00A10A2D" w:rsidRDefault="00A10A2D" w:rsidP="00A10A2D">
      <w:pPr>
        <w:pStyle w:val="B1"/>
      </w:pPr>
      <w:r>
        <w:t>-</w:t>
      </w:r>
      <w:r>
        <w:tab/>
        <w:t>Trace depth (M)</w:t>
      </w:r>
    </w:p>
    <w:p w14:paraId="62ED9712" w14:textId="77777777" w:rsidR="00A10A2D" w:rsidRDefault="00A10A2D" w:rsidP="00A10A2D">
      <w:pPr>
        <w:pStyle w:val="B1"/>
      </w:pPr>
      <w:r>
        <w:t>-</w:t>
      </w:r>
      <w:r>
        <w:tab/>
        <w:t>List of NE types (M)</w:t>
      </w:r>
    </w:p>
    <w:p w14:paraId="4FC96701" w14:textId="77777777" w:rsidR="00A10A2D" w:rsidRDefault="00A10A2D" w:rsidP="00A10A2D">
      <w:pPr>
        <w:pStyle w:val="B1"/>
      </w:pPr>
      <w:r>
        <w:t>-</w:t>
      </w:r>
      <w:r>
        <w:tab/>
        <w:t>Triggering events for S-CSCF (M), I-CSCF (M), P-CSCF (M), AS (M), BGCF (M), MRF (M), MGCF (M)</w:t>
      </w:r>
    </w:p>
    <w:p w14:paraId="7C81668E" w14:textId="77777777" w:rsidR="00A10A2D" w:rsidRDefault="00A10A2D" w:rsidP="00A10A2D">
      <w:pPr>
        <w:pStyle w:val="B1"/>
      </w:pPr>
      <w:r>
        <w:t>-</w:t>
      </w:r>
      <w:r>
        <w:tab/>
        <w:t>Trace depth (M)</w:t>
      </w:r>
    </w:p>
    <w:p w14:paraId="0B484396" w14:textId="77777777" w:rsidR="00A10A2D" w:rsidRDefault="00A10A2D" w:rsidP="00A10A2D">
      <w:pPr>
        <w:keepNext/>
        <w:keepLines/>
      </w:pPr>
      <w:r>
        <w:t>When the EM sends the Trace Session activation to the HSS it may include the following trace and configuration parameters in the message if required:</w:t>
      </w:r>
    </w:p>
    <w:p w14:paraId="6E55777A" w14:textId="77777777" w:rsidR="00A10A2D" w:rsidRDefault="00A10A2D" w:rsidP="00A10A2D">
      <w:pPr>
        <w:pStyle w:val="B1"/>
      </w:pPr>
      <w:r>
        <w:t>-</w:t>
      </w:r>
      <w:r>
        <w:tab/>
        <w:t>List of interfaces for HSS (O)</w:t>
      </w:r>
    </w:p>
    <w:p w14:paraId="5FD5870B" w14:textId="77777777" w:rsidR="00A10A2D" w:rsidRDefault="00A10A2D" w:rsidP="00A10A2D">
      <w:pPr>
        <w:pStyle w:val="B1"/>
        <w:rPr>
          <w:lang w:val="pt-BR"/>
        </w:rPr>
      </w:pPr>
      <w:r>
        <w:rPr>
          <w:lang w:val="pt-BR"/>
        </w:rPr>
        <w:t>-</w:t>
      </w:r>
      <w:r>
        <w:rPr>
          <w:lang w:val="pt-BR"/>
        </w:rPr>
        <w:tab/>
        <w:t>List of interfaces for S-CSCF (O), I-CSCF (O), P-CSCF (O), AS (O), BGCF (O), MRF (O), MGCF (O).</w:t>
      </w:r>
    </w:p>
    <w:p w14:paraId="1DAA976D" w14:textId="77777777" w:rsidR="00A10A2D" w:rsidRDefault="00A10A2D" w:rsidP="00A10A2D">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347FEFB0" w14:textId="77777777" w:rsidR="00A10A2D" w:rsidRDefault="00A10A2D" w:rsidP="00A10A2D">
      <w:pPr>
        <w:keepNext/>
        <w:keepLines/>
      </w:pPr>
      <w:r>
        <w:t>When the HSS sends the Cx-Put-Response operation to the S-CSCF (see 3GPP TS 29.228 [16]) it shall include the following trace and configuration parameters:</w:t>
      </w:r>
    </w:p>
    <w:p w14:paraId="2B1B0A88" w14:textId="77777777" w:rsidR="00A10A2D" w:rsidRDefault="00A10A2D" w:rsidP="00A10A2D">
      <w:pPr>
        <w:pStyle w:val="B1"/>
      </w:pPr>
      <w:r>
        <w:t>-</w:t>
      </w:r>
      <w:r>
        <w:tab/>
        <w:t>Public User Identity (i.e. Identity of user initiating/terminating the service to be traced) (M)</w:t>
      </w:r>
    </w:p>
    <w:p w14:paraId="476FC3D8" w14:textId="77777777" w:rsidR="00A10A2D" w:rsidRDefault="00A10A2D" w:rsidP="00A10A2D">
      <w:pPr>
        <w:pStyle w:val="B1"/>
      </w:pPr>
      <w:r>
        <w:t>-</w:t>
      </w:r>
      <w:r>
        <w:tab/>
        <w:t>Service identification (M)</w:t>
      </w:r>
    </w:p>
    <w:p w14:paraId="25B91767" w14:textId="77777777" w:rsidR="00A10A2D" w:rsidRDefault="00A10A2D" w:rsidP="00A10A2D">
      <w:pPr>
        <w:pStyle w:val="B1"/>
      </w:pPr>
      <w:r>
        <w:t>-</w:t>
      </w:r>
      <w:r>
        <w:tab/>
        <w:t>Trace reference (M)</w:t>
      </w:r>
    </w:p>
    <w:p w14:paraId="48C38D67" w14:textId="77777777" w:rsidR="00A10A2D" w:rsidRDefault="00A10A2D" w:rsidP="00A10A2D">
      <w:pPr>
        <w:pStyle w:val="B1"/>
      </w:pPr>
      <w:r>
        <w:t>-</w:t>
      </w:r>
      <w:r>
        <w:tab/>
        <w:t>Triggering events for S-CSCF (M)</w:t>
      </w:r>
    </w:p>
    <w:p w14:paraId="11149119" w14:textId="77777777" w:rsidR="00A10A2D" w:rsidRDefault="00A10A2D" w:rsidP="00A10A2D">
      <w:pPr>
        <w:pStyle w:val="B1"/>
      </w:pPr>
      <w:r>
        <w:t>-</w:t>
      </w:r>
      <w:r>
        <w:tab/>
        <w:t>Trace depth (M)</w:t>
      </w:r>
    </w:p>
    <w:p w14:paraId="5D0F160A" w14:textId="77777777" w:rsidR="00A10A2D" w:rsidRDefault="00A10A2D" w:rsidP="00A10A2D">
      <w:pPr>
        <w:pStyle w:val="B1"/>
      </w:pPr>
      <w:r>
        <w:t>-</w:t>
      </w:r>
      <w:r>
        <w:tab/>
        <w:t>List of NE types (M)</w:t>
      </w:r>
    </w:p>
    <w:p w14:paraId="26CD730C" w14:textId="77777777" w:rsidR="00A10A2D" w:rsidRDefault="00A10A2D" w:rsidP="00A10A2D">
      <w:pPr>
        <w:pStyle w:val="B1"/>
      </w:pPr>
      <w:r>
        <w:t>-</w:t>
      </w:r>
      <w:r>
        <w:tab/>
        <w:t>Triggering events for I-CSCF (M), P-CSCF (M), BGCF (M), MGCF (M)</w:t>
      </w:r>
    </w:p>
    <w:p w14:paraId="32C35F0A" w14:textId="77777777" w:rsidR="00A10A2D" w:rsidRDefault="00A10A2D" w:rsidP="00A10A2D">
      <w:pPr>
        <w:keepNext/>
        <w:keepLines/>
      </w:pPr>
      <w:r>
        <w:t>When the HSS sends the Cx-Put-Response operation to the S-CSCF it may include the following trace and configuration parameters if required:</w:t>
      </w:r>
    </w:p>
    <w:p w14:paraId="0C21C7A5" w14:textId="77777777" w:rsidR="00A10A2D" w:rsidRDefault="00A10A2D" w:rsidP="00A10A2D">
      <w:pPr>
        <w:pStyle w:val="B1"/>
      </w:pPr>
      <w:r>
        <w:t>-</w:t>
      </w:r>
      <w:r>
        <w:tab/>
        <w:t>List of interfaces for S-CSCF (O)</w:t>
      </w:r>
    </w:p>
    <w:p w14:paraId="06F4C396" w14:textId="77777777" w:rsidR="00A10A2D" w:rsidRDefault="00A10A2D" w:rsidP="00A10A2D">
      <w:pPr>
        <w:pStyle w:val="B1"/>
      </w:pPr>
      <w:r>
        <w:t>-</w:t>
      </w:r>
      <w:r>
        <w:tab/>
        <w:t>List of interfaces for I-CSCF (O), P-CSCF (O), BGCF (O), MGCF (O)</w:t>
      </w:r>
    </w:p>
    <w:p w14:paraId="76FFFF45" w14:textId="77777777" w:rsidR="00A10A2D" w:rsidRDefault="00A10A2D" w:rsidP="00A10A2D">
      <w:pPr>
        <w:pStyle w:val="EditorsNote"/>
      </w:pPr>
      <w:del w:id="14" w:author="Huawei" w:date="2020-04-09T19:33:00Z">
        <w:r w:rsidDel="00ED76D8">
          <w:delText>Editor’s Note: The sending of trace and configuration parameters as part of the Cx-Put-Response operation is for FFS by CT4.</w:delText>
        </w:r>
      </w:del>
    </w:p>
    <w:p w14:paraId="55F0F998" w14:textId="77777777" w:rsidR="00A10A2D" w:rsidRDefault="00A10A2D" w:rsidP="00A10A2D">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8A41C0E" w14:textId="77777777" w:rsidR="00A10A2D" w:rsidRDefault="00A10A2D" w:rsidP="00A10A2D">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6AD504C6" w14:textId="77777777" w:rsidR="00A10A2D" w:rsidRDefault="00A10A2D" w:rsidP="00A10A2D">
      <w:pPr>
        <w:keepNext/>
        <w:keepLines/>
      </w:pPr>
      <w:r>
        <w:t>When the HSS sends the Sh-Pull-Response operation to the AS (see 3GPP TS 29.328 [17]) it shall include the following trace and configuration parameters:</w:t>
      </w:r>
    </w:p>
    <w:p w14:paraId="092508E8" w14:textId="77777777" w:rsidR="00A10A2D" w:rsidRDefault="00A10A2D" w:rsidP="00A10A2D">
      <w:pPr>
        <w:pStyle w:val="B1"/>
        <w:numPr>
          <w:ilvl w:val="0"/>
          <w:numId w:val="1"/>
        </w:numPr>
        <w:overflowPunct w:val="0"/>
        <w:autoSpaceDE w:val="0"/>
        <w:autoSpaceDN w:val="0"/>
        <w:adjustRightInd w:val="0"/>
        <w:textAlignment w:val="baseline"/>
      </w:pPr>
      <w:r>
        <w:t>Public User Identity (i.e. Identity of user initiating/terminating the service to be traced) (M).</w:t>
      </w:r>
    </w:p>
    <w:p w14:paraId="6CD37230" w14:textId="77777777" w:rsidR="00A10A2D" w:rsidRDefault="00A10A2D" w:rsidP="00A10A2D">
      <w:pPr>
        <w:pStyle w:val="B1"/>
        <w:numPr>
          <w:ilvl w:val="0"/>
          <w:numId w:val="1"/>
        </w:numPr>
        <w:overflowPunct w:val="0"/>
        <w:autoSpaceDE w:val="0"/>
        <w:autoSpaceDN w:val="0"/>
        <w:adjustRightInd w:val="0"/>
        <w:textAlignment w:val="baseline"/>
      </w:pPr>
      <w:r>
        <w:t>Service identification (M)</w:t>
      </w:r>
    </w:p>
    <w:p w14:paraId="06D08757" w14:textId="77777777" w:rsidR="00A10A2D" w:rsidRDefault="00A10A2D" w:rsidP="00A10A2D">
      <w:pPr>
        <w:pStyle w:val="B1"/>
        <w:numPr>
          <w:ilvl w:val="0"/>
          <w:numId w:val="1"/>
        </w:numPr>
        <w:overflowPunct w:val="0"/>
        <w:autoSpaceDE w:val="0"/>
        <w:autoSpaceDN w:val="0"/>
        <w:adjustRightInd w:val="0"/>
        <w:textAlignment w:val="baseline"/>
      </w:pPr>
      <w:r>
        <w:t>Trace reference (M)</w:t>
      </w:r>
    </w:p>
    <w:p w14:paraId="08E4B74D" w14:textId="77777777" w:rsidR="00A10A2D" w:rsidRDefault="00A10A2D" w:rsidP="00A10A2D">
      <w:pPr>
        <w:pStyle w:val="B1"/>
        <w:numPr>
          <w:ilvl w:val="0"/>
          <w:numId w:val="1"/>
        </w:numPr>
        <w:overflowPunct w:val="0"/>
        <w:autoSpaceDE w:val="0"/>
        <w:autoSpaceDN w:val="0"/>
        <w:adjustRightInd w:val="0"/>
        <w:textAlignment w:val="baseline"/>
      </w:pPr>
      <w:r>
        <w:lastRenderedPageBreak/>
        <w:t>Triggering events for AS (M)</w:t>
      </w:r>
    </w:p>
    <w:p w14:paraId="4958BC45" w14:textId="77777777" w:rsidR="00A10A2D" w:rsidRDefault="00A10A2D" w:rsidP="00A10A2D">
      <w:pPr>
        <w:pStyle w:val="B1"/>
        <w:numPr>
          <w:ilvl w:val="0"/>
          <w:numId w:val="1"/>
        </w:numPr>
        <w:overflowPunct w:val="0"/>
        <w:autoSpaceDE w:val="0"/>
        <w:autoSpaceDN w:val="0"/>
        <w:adjustRightInd w:val="0"/>
        <w:textAlignment w:val="baseline"/>
      </w:pPr>
      <w:r>
        <w:t>Trace depth (M)</w:t>
      </w:r>
    </w:p>
    <w:p w14:paraId="6C3B7EDA" w14:textId="77777777" w:rsidR="00A10A2D" w:rsidRDefault="00A10A2D" w:rsidP="00A10A2D">
      <w:pPr>
        <w:pStyle w:val="B1"/>
        <w:numPr>
          <w:ilvl w:val="0"/>
          <w:numId w:val="1"/>
        </w:numPr>
        <w:overflowPunct w:val="0"/>
        <w:autoSpaceDE w:val="0"/>
        <w:autoSpaceDN w:val="0"/>
        <w:adjustRightInd w:val="0"/>
        <w:textAlignment w:val="baseline"/>
      </w:pPr>
      <w:r>
        <w:t>List of NE types (M)</w:t>
      </w:r>
    </w:p>
    <w:p w14:paraId="417E5E97" w14:textId="77777777" w:rsidR="00A10A2D" w:rsidRDefault="00A10A2D" w:rsidP="00A10A2D">
      <w:pPr>
        <w:pStyle w:val="B1"/>
        <w:numPr>
          <w:ilvl w:val="0"/>
          <w:numId w:val="1"/>
        </w:numPr>
        <w:overflowPunct w:val="0"/>
        <w:autoSpaceDE w:val="0"/>
        <w:autoSpaceDN w:val="0"/>
        <w:adjustRightInd w:val="0"/>
        <w:textAlignment w:val="baseline"/>
      </w:pPr>
      <w:r>
        <w:t>Triggering events for MRF (M)</w:t>
      </w:r>
    </w:p>
    <w:p w14:paraId="27FFA830" w14:textId="77777777" w:rsidR="00A10A2D" w:rsidRDefault="00A10A2D" w:rsidP="00A10A2D">
      <w:pPr>
        <w:keepNext/>
        <w:keepLines/>
      </w:pPr>
      <w:r>
        <w:t>When the HSS sends the Sh-Pull-Response operation to the AS it may include the following trace and configuration parameters if required:</w:t>
      </w:r>
    </w:p>
    <w:p w14:paraId="15E41168" w14:textId="77777777" w:rsidR="00A10A2D" w:rsidRDefault="00A10A2D" w:rsidP="00A10A2D">
      <w:pPr>
        <w:pStyle w:val="B1"/>
        <w:numPr>
          <w:ilvl w:val="0"/>
          <w:numId w:val="1"/>
        </w:numPr>
        <w:overflowPunct w:val="0"/>
        <w:autoSpaceDE w:val="0"/>
        <w:autoSpaceDN w:val="0"/>
        <w:adjustRightInd w:val="0"/>
        <w:textAlignment w:val="baseline"/>
      </w:pPr>
      <w:r>
        <w:t>List of interfaces for AS (O)</w:t>
      </w:r>
    </w:p>
    <w:p w14:paraId="697C7FB2" w14:textId="77777777" w:rsidR="00A10A2D" w:rsidRDefault="00A10A2D" w:rsidP="00A10A2D">
      <w:pPr>
        <w:pStyle w:val="B1"/>
        <w:numPr>
          <w:ilvl w:val="0"/>
          <w:numId w:val="1"/>
        </w:numPr>
        <w:overflowPunct w:val="0"/>
        <w:autoSpaceDE w:val="0"/>
        <w:autoSpaceDN w:val="0"/>
        <w:adjustRightInd w:val="0"/>
        <w:textAlignment w:val="baseline"/>
      </w:pPr>
      <w:r>
        <w:t>List of interfaces for MRF (O)</w:t>
      </w:r>
    </w:p>
    <w:p w14:paraId="683BC35A" w14:textId="77777777" w:rsidR="00A10A2D" w:rsidDel="00ED76D8" w:rsidRDefault="00A10A2D" w:rsidP="00A10A2D">
      <w:pPr>
        <w:pStyle w:val="EditorsNote"/>
        <w:rPr>
          <w:del w:id="15" w:author="Huawei" w:date="2020-04-09T19:33:00Z"/>
        </w:rPr>
      </w:pPr>
      <w:del w:id="16" w:author="Huawei" w:date="2020-04-09T19:33:00Z">
        <w:r w:rsidDel="00ED76D8">
          <w:delText>Editor’s Note: The sending of trace and configuration parameters as part of the Sh-Pull-Response operation is for FFS by CT4.</w:delText>
        </w:r>
      </w:del>
    </w:p>
    <w:p w14:paraId="57C23EEB" w14:textId="77777777" w:rsidR="00A10A2D" w:rsidRDefault="00A10A2D" w:rsidP="00A10A2D">
      <w:r>
        <w:t>Upon successful registration the S-CSCF shall return a SIP 200 OK and shall propagate the received trace control and configuration parameters to the I-CSCF (Step 18). At this point a Trace Session shall be started in the I-CSCF (Step 19).</w:t>
      </w:r>
    </w:p>
    <w:p w14:paraId="51F49470" w14:textId="77777777" w:rsidR="00A10A2D" w:rsidRDefault="00A10A2D" w:rsidP="00A10A2D">
      <w:pPr>
        <w:keepNext/>
        <w:keepLines/>
      </w:pPr>
      <w:r>
        <w:t>When the S-CSCF sends the 200 OK (Register) message to the I-CSCF (see 3GPP TS 24.228 [15]) it shall include the following trace and configuration parameters:</w:t>
      </w:r>
    </w:p>
    <w:p w14:paraId="2EEF6913" w14:textId="77777777" w:rsidR="00A10A2D" w:rsidRDefault="00A10A2D" w:rsidP="00A10A2D">
      <w:pPr>
        <w:pStyle w:val="B1"/>
        <w:numPr>
          <w:ilvl w:val="0"/>
          <w:numId w:val="2"/>
        </w:numPr>
        <w:overflowPunct w:val="0"/>
        <w:autoSpaceDE w:val="0"/>
        <w:autoSpaceDN w:val="0"/>
        <w:adjustRightInd w:val="0"/>
        <w:textAlignment w:val="baseline"/>
      </w:pPr>
      <w:r>
        <w:t>Public User Identity (i.e. Identity of user initiating/terminating the service to be traced) (M).</w:t>
      </w:r>
    </w:p>
    <w:p w14:paraId="319ED652" w14:textId="77777777" w:rsidR="00A10A2D" w:rsidRDefault="00A10A2D" w:rsidP="00A10A2D">
      <w:pPr>
        <w:pStyle w:val="B1"/>
        <w:numPr>
          <w:ilvl w:val="0"/>
          <w:numId w:val="2"/>
        </w:numPr>
        <w:overflowPunct w:val="0"/>
        <w:autoSpaceDE w:val="0"/>
        <w:autoSpaceDN w:val="0"/>
        <w:adjustRightInd w:val="0"/>
        <w:textAlignment w:val="baseline"/>
      </w:pPr>
      <w:r>
        <w:t>Service identification (M)</w:t>
      </w:r>
    </w:p>
    <w:p w14:paraId="3590C827" w14:textId="77777777" w:rsidR="00A10A2D" w:rsidRDefault="00A10A2D" w:rsidP="00A10A2D">
      <w:pPr>
        <w:pStyle w:val="B1"/>
        <w:numPr>
          <w:ilvl w:val="0"/>
          <w:numId w:val="2"/>
        </w:numPr>
        <w:overflowPunct w:val="0"/>
        <w:autoSpaceDE w:val="0"/>
        <w:autoSpaceDN w:val="0"/>
        <w:adjustRightInd w:val="0"/>
        <w:textAlignment w:val="baseline"/>
      </w:pPr>
      <w:r>
        <w:t>Trace reference (M)</w:t>
      </w:r>
    </w:p>
    <w:p w14:paraId="0E5B5B22" w14:textId="77777777" w:rsidR="00A10A2D" w:rsidRDefault="00A10A2D" w:rsidP="00A10A2D">
      <w:pPr>
        <w:pStyle w:val="B1"/>
        <w:numPr>
          <w:ilvl w:val="0"/>
          <w:numId w:val="2"/>
        </w:numPr>
        <w:overflowPunct w:val="0"/>
        <w:autoSpaceDE w:val="0"/>
        <w:autoSpaceDN w:val="0"/>
        <w:adjustRightInd w:val="0"/>
        <w:textAlignment w:val="baseline"/>
      </w:pPr>
      <w:r>
        <w:t>Trace depth (M)</w:t>
      </w:r>
    </w:p>
    <w:p w14:paraId="61C3EE75" w14:textId="77777777" w:rsidR="00A10A2D" w:rsidRDefault="00A10A2D" w:rsidP="00A10A2D">
      <w:pPr>
        <w:pStyle w:val="B1"/>
        <w:numPr>
          <w:ilvl w:val="0"/>
          <w:numId w:val="2"/>
        </w:numPr>
        <w:overflowPunct w:val="0"/>
        <w:autoSpaceDE w:val="0"/>
        <w:autoSpaceDN w:val="0"/>
        <w:adjustRightInd w:val="0"/>
        <w:textAlignment w:val="baseline"/>
      </w:pPr>
      <w:r>
        <w:t>Triggering events for I-CSCF (M)</w:t>
      </w:r>
    </w:p>
    <w:p w14:paraId="349FE6CE" w14:textId="77777777" w:rsidR="00A10A2D" w:rsidRDefault="00A10A2D" w:rsidP="00A10A2D">
      <w:pPr>
        <w:pStyle w:val="B1"/>
        <w:numPr>
          <w:ilvl w:val="0"/>
          <w:numId w:val="2"/>
        </w:numPr>
        <w:overflowPunct w:val="0"/>
        <w:autoSpaceDE w:val="0"/>
        <w:autoSpaceDN w:val="0"/>
        <w:adjustRightInd w:val="0"/>
        <w:textAlignment w:val="baseline"/>
      </w:pPr>
      <w:r>
        <w:t>List of NE types (M)</w:t>
      </w:r>
    </w:p>
    <w:p w14:paraId="756640AE" w14:textId="77777777" w:rsidR="00A10A2D" w:rsidRDefault="00A10A2D" w:rsidP="00A10A2D">
      <w:pPr>
        <w:pStyle w:val="B1"/>
        <w:numPr>
          <w:ilvl w:val="0"/>
          <w:numId w:val="2"/>
        </w:numPr>
        <w:overflowPunct w:val="0"/>
        <w:autoSpaceDE w:val="0"/>
        <w:autoSpaceDN w:val="0"/>
        <w:adjustRightInd w:val="0"/>
        <w:textAlignment w:val="baseline"/>
      </w:pPr>
      <w:r>
        <w:t>Triggering events for P-CSCF (M)</w:t>
      </w:r>
    </w:p>
    <w:p w14:paraId="6ECC36DD" w14:textId="77777777" w:rsidR="00A10A2D" w:rsidRDefault="00A10A2D" w:rsidP="00A10A2D">
      <w:pPr>
        <w:keepNext/>
        <w:keepLines/>
      </w:pPr>
      <w:r>
        <w:t>When the S-CSCF sends the 200 OK (Register) message to the I-CSCF it may include the following trace and configuration parameters if required:</w:t>
      </w:r>
    </w:p>
    <w:p w14:paraId="2B61AC9B" w14:textId="77777777" w:rsidR="00A10A2D" w:rsidRDefault="00A10A2D" w:rsidP="00A10A2D">
      <w:pPr>
        <w:pStyle w:val="B1"/>
        <w:numPr>
          <w:ilvl w:val="0"/>
          <w:numId w:val="2"/>
        </w:numPr>
        <w:overflowPunct w:val="0"/>
        <w:autoSpaceDE w:val="0"/>
        <w:autoSpaceDN w:val="0"/>
        <w:adjustRightInd w:val="0"/>
        <w:textAlignment w:val="baseline"/>
      </w:pPr>
      <w:r>
        <w:t>List of interfaces for I-CSCF (O)</w:t>
      </w:r>
    </w:p>
    <w:p w14:paraId="5D277493" w14:textId="77777777" w:rsidR="00A10A2D" w:rsidRDefault="00A10A2D" w:rsidP="00A10A2D">
      <w:pPr>
        <w:pStyle w:val="B1"/>
        <w:numPr>
          <w:ilvl w:val="0"/>
          <w:numId w:val="2"/>
        </w:numPr>
        <w:overflowPunct w:val="0"/>
        <w:autoSpaceDE w:val="0"/>
        <w:autoSpaceDN w:val="0"/>
        <w:adjustRightInd w:val="0"/>
        <w:textAlignment w:val="baseline"/>
      </w:pPr>
      <w:r>
        <w:t>List of interfaces for P-CSCF (O)</w:t>
      </w:r>
    </w:p>
    <w:p w14:paraId="4DB00311" w14:textId="77777777" w:rsidR="00A10A2D" w:rsidRDefault="00A10A2D" w:rsidP="00A10A2D">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47290F1" w14:textId="77777777" w:rsidR="00A10A2D" w:rsidRDefault="00A10A2D" w:rsidP="00A10A2D">
      <w:pPr>
        <w:keepNext/>
        <w:keepLines/>
      </w:pPr>
      <w:r>
        <w:t>When the I-CSCF sends the 200 OK (Register) message to the P-CSCF (see 3GPP TS 24.228 [15]) it shall include the following trace and configuration parameters:</w:t>
      </w:r>
    </w:p>
    <w:p w14:paraId="6A2F71B9" w14:textId="77777777" w:rsidR="00A10A2D" w:rsidRDefault="00A10A2D" w:rsidP="00A10A2D">
      <w:pPr>
        <w:pStyle w:val="B1"/>
        <w:numPr>
          <w:ilvl w:val="0"/>
          <w:numId w:val="3"/>
        </w:numPr>
        <w:overflowPunct w:val="0"/>
        <w:autoSpaceDE w:val="0"/>
        <w:autoSpaceDN w:val="0"/>
        <w:adjustRightInd w:val="0"/>
        <w:textAlignment w:val="baseline"/>
      </w:pPr>
      <w:r>
        <w:t>Public User Identity (i.e. Identity of user initiating/terminating the traced service) (M)</w:t>
      </w:r>
    </w:p>
    <w:p w14:paraId="392AAFEE" w14:textId="77777777" w:rsidR="00A10A2D" w:rsidRDefault="00A10A2D" w:rsidP="00A10A2D">
      <w:pPr>
        <w:pStyle w:val="B1"/>
        <w:numPr>
          <w:ilvl w:val="0"/>
          <w:numId w:val="3"/>
        </w:numPr>
        <w:overflowPunct w:val="0"/>
        <w:autoSpaceDE w:val="0"/>
        <w:autoSpaceDN w:val="0"/>
        <w:adjustRightInd w:val="0"/>
        <w:textAlignment w:val="baseline"/>
      </w:pPr>
      <w:r>
        <w:t>Service identification (M)</w:t>
      </w:r>
    </w:p>
    <w:p w14:paraId="35AC229D" w14:textId="77777777" w:rsidR="00A10A2D" w:rsidRDefault="00A10A2D" w:rsidP="00A10A2D">
      <w:pPr>
        <w:pStyle w:val="B1"/>
        <w:numPr>
          <w:ilvl w:val="0"/>
          <w:numId w:val="3"/>
        </w:numPr>
        <w:overflowPunct w:val="0"/>
        <w:autoSpaceDE w:val="0"/>
        <w:autoSpaceDN w:val="0"/>
        <w:adjustRightInd w:val="0"/>
        <w:textAlignment w:val="baseline"/>
      </w:pPr>
      <w:r>
        <w:t>Trace reference (M)</w:t>
      </w:r>
    </w:p>
    <w:p w14:paraId="27B8C31E" w14:textId="77777777" w:rsidR="00A10A2D" w:rsidRDefault="00A10A2D" w:rsidP="00A10A2D">
      <w:pPr>
        <w:pStyle w:val="B1"/>
        <w:numPr>
          <w:ilvl w:val="0"/>
          <w:numId w:val="3"/>
        </w:numPr>
        <w:overflowPunct w:val="0"/>
        <w:autoSpaceDE w:val="0"/>
        <w:autoSpaceDN w:val="0"/>
        <w:adjustRightInd w:val="0"/>
        <w:textAlignment w:val="baseline"/>
      </w:pPr>
      <w:r>
        <w:t>Trace depth (M)</w:t>
      </w:r>
    </w:p>
    <w:p w14:paraId="762226D1" w14:textId="77777777" w:rsidR="00A10A2D" w:rsidRDefault="00A10A2D" w:rsidP="00A10A2D">
      <w:pPr>
        <w:pStyle w:val="B1"/>
        <w:numPr>
          <w:ilvl w:val="0"/>
          <w:numId w:val="3"/>
        </w:numPr>
        <w:overflowPunct w:val="0"/>
        <w:autoSpaceDE w:val="0"/>
        <w:autoSpaceDN w:val="0"/>
        <w:adjustRightInd w:val="0"/>
        <w:textAlignment w:val="baseline"/>
      </w:pPr>
      <w:r>
        <w:t>Triggering events for P-CSCF (M)</w:t>
      </w:r>
    </w:p>
    <w:p w14:paraId="173826B9" w14:textId="77777777" w:rsidR="00A10A2D" w:rsidRDefault="00A10A2D" w:rsidP="00A10A2D">
      <w:pPr>
        <w:pStyle w:val="B1"/>
        <w:numPr>
          <w:ilvl w:val="0"/>
          <w:numId w:val="3"/>
        </w:numPr>
        <w:overflowPunct w:val="0"/>
        <w:autoSpaceDE w:val="0"/>
        <w:autoSpaceDN w:val="0"/>
        <w:adjustRightInd w:val="0"/>
        <w:textAlignment w:val="baseline"/>
      </w:pPr>
      <w:r>
        <w:t>List of NE types (M)</w:t>
      </w:r>
    </w:p>
    <w:p w14:paraId="6032585A" w14:textId="77777777" w:rsidR="00A10A2D" w:rsidRDefault="00A10A2D" w:rsidP="00A10A2D">
      <w:pPr>
        <w:keepNext/>
        <w:keepLines/>
      </w:pPr>
      <w:r>
        <w:lastRenderedPageBreak/>
        <w:t>When the I-CSCF sends the 200 OK (Register) message to the P-CSCF it may include the following trace and configuration parameters if required:</w:t>
      </w:r>
    </w:p>
    <w:p w14:paraId="06746A09" w14:textId="77777777" w:rsidR="00A10A2D" w:rsidRDefault="00A10A2D" w:rsidP="00A10A2D">
      <w:pPr>
        <w:pStyle w:val="B1"/>
        <w:numPr>
          <w:ilvl w:val="0"/>
          <w:numId w:val="3"/>
        </w:numPr>
        <w:overflowPunct w:val="0"/>
        <w:autoSpaceDE w:val="0"/>
        <w:autoSpaceDN w:val="0"/>
        <w:adjustRightInd w:val="0"/>
        <w:textAlignment w:val="baseline"/>
      </w:pPr>
      <w:r>
        <w:t>List of interfaces for P-CSCF (O).</w:t>
      </w:r>
    </w:p>
    <w:p w14:paraId="3B149FFB" w14:textId="77777777" w:rsidR="00A10A2D" w:rsidRDefault="00A10A2D" w:rsidP="00A10A2D">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214A2951" w14:textId="77777777" w:rsidR="00A10A2D" w:rsidRDefault="00A10A2D" w:rsidP="00A10A2D">
      <w:r>
        <w:t>The P-CSCF shall forward the SIP 200 OK to the UE. The P-CSCF shall not send the retrieved trace control and configuration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1F164BF8" w14:textId="77777777" w:rsidTr="00615338">
        <w:tc>
          <w:tcPr>
            <w:tcW w:w="9521" w:type="dxa"/>
            <w:shd w:val="clear" w:color="auto" w:fill="FFFFCC"/>
            <w:vAlign w:val="center"/>
          </w:tcPr>
          <w:p w14:paraId="351FC6B1"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3</w:t>
            </w:r>
            <w:r w:rsidRPr="00175076">
              <w:rPr>
                <w:rFonts w:ascii="Arial" w:hAnsi="Arial" w:cs="Arial"/>
                <w:b/>
                <w:bCs/>
                <w:sz w:val="28"/>
                <w:szCs w:val="28"/>
                <w:vertAlign w:val="superscript"/>
                <w:lang w:eastAsia="zh-CN"/>
              </w:rPr>
              <w:t>rd</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56D3080" w14:textId="77777777" w:rsidR="00A10A2D" w:rsidRDefault="00A10A2D" w:rsidP="00A10A2D"/>
    <w:p w14:paraId="38EA7C50" w14:textId="77777777" w:rsidR="00A10A2D" w:rsidRDefault="00A10A2D" w:rsidP="00A10A2D">
      <w:pPr>
        <w:pStyle w:val="5"/>
      </w:pPr>
      <w:bookmarkStart w:id="17" w:name="OLE_LINK7"/>
      <w:bookmarkStart w:id="18" w:name="_Toc516654790"/>
      <w:bookmarkStart w:id="19" w:name="_Toc28277979"/>
      <w:bookmarkStart w:id="20" w:name="_Toc36134237"/>
      <w:r>
        <w:t>4.1.2.9.</w:t>
      </w:r>
      <w:bookmarkEnd w:id="17"/>
      <w:r>
        <w:t>4</w:t>
      </w:r>
      <w:r>
        <w:tab/>
        <w:t>Trace session activation at the UE</w:t>
      </w:r>
      <w:bookmarkEnd w:id="18"/>
      <w:bookmarkEnd w:id="19"/>
      <w:bookmarkEnd w:id="20"/>
    </w:p>
    <w:p w14:paraId="16AFCC6D" w14:textId="77777777" w:rsidR="00A10A2D" w:rsidRDefault="00A10A2D" w:rsidP="00A10A2D">
      <w:pPr>
        <w:keepNext/>
      </w:pPr>
      <w:r>
        <w:t>Figure 4.1.2.9.4.1 illustrates the sending of Trace Session activation from the Device Management Server (DMS) to a UE and the subsequent propagation of a SIP message including a start trigger event from the UE and the P-CSCF.</w:t>
      </w:r>
    </w:p>
    <w:p w14:paraId="71423063" w14:textId="77777777" w:rsidR="00A10A2D" w:rsidDel="003A17D6" w:rsidRDefault="00A10A2D" w:rsidP="00A10A2D">
      <w:pPr>
        <w:pStyle w:val="EditorsNote"/>
        <w:keepNext/>
        <w:rPr>
          <w:del w:id="21" w:author="Huawei" w:date="2020-04-09T19:33:00Z"/>
        </w:rPr>
      </w:pPr>
      <w:del w:id="22" w:author="Huawei" w:date="2020-04-09T19:33:00Z">
        <w:r w:rsidDel="003A17D6">
          <w:delText>Editor’s note: The exact OMA Device Management enabler is FFS.</w:delText>
        </w:r>
      </w:del>
    </w:p>
    <w:p w14:paraId="1347280D" w14:textId="77777777" w:rsidR="00A10A2D" w:rsidRDefault="00A10A2D" w:rsidP="00A10A2D">
      <w:pPr>
        <w:pStyle w:val="TH"/>
      </w:pPr>
      <w:r>
        <w:object w:dxaOrig="7337" w:dyaOrig="5469" w14:anchorId="289DB17E">
          <v:shape id="_x0000_i1027" type="#_x0000_t75" style="width:481.5pt;height:380.5pt" o:ole="">
            <v:imagedata r:id="rId17" o:title=""/>
          </v:shape>
          <o:OLEObject Type="Embed" ProgID="Visio.Drawing.6" ShapeID="_x0000_i1027" DrawAspect="Content" ObjectID="_1652197449" r:id="rId18"/>
        </w:object>
      </w:r>
    </w:p>
    <w:p w14:paraId="2BD8255C" w14:textId="77777777" w:rsidR="00A10A2D" w:rsidRDefault="00A10A2D" w:rsidP="00A10A2D">
      <w:pPr>
        <w:pStyle w:val="TF"/>
      </w:pPr>
      <w:r>
        <w:t>Figure 4.1.2.9.4.1: Trace Session activation at a UE</w:t>
      </w:r>
    </w:p>
    <w:p w14:paraId="1E1DFB76" w14:textId="77777777" w:rsidR="00A10A2D" w:rsidRDefault="00A10A2D" w:rsidP="00A10A2D">
      <w:r>
        <w:lastRenderedPageBreak/>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F44AAD1" w14:textId="77777777" w:rsidR="00A10A2D" w:rsidRDefault="00A10A2D" w:rsidP="00A10A2D">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02545F2" w14:textId="77777777" w:rsidTr="00615338">
        <w:tc>
          <w:tcPr>
            <w:tcW w:w="9521" w:type="dxa"/>
            <w:shd w:val="clear" w:color="auto" w:fill="FFFFCC"/>
            <w:vAlign w:val="center"/>
          </w:tcPr>
          <w:p w14:paraId="085A02A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4</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0F91701" w14:textId="77777777" w:rsidR="00A10A2D" w:rsidRDefault="00A10A2D" w:rsidP="00A10A2D"/>
    <w:p w14:paraId="5EF43CC8" w14:textId="77777777" w:rsidR="00A10A2D" w:rsidRDefault="00A10A2D" w:rsidP="00A10A2D">
      <w:pPr>
        <w:pStyle w:val="5"/>
      </w:pPr>
      <w:bookmarkStart w:id="23" w:name="_Toc516654840"/>
      <w:bookmarkStart w:id="24" w:name="_Toc28278031"/>
      <w:bookmarkStart w:id="25" w:name="_Toc36134295"/>
      <w:r>
        <w:t>4.1.4.6.3</w:t>
      </w:r>
      <w:r>
        <w:tab/>
        <w:t>Trace session deactivation at the UE</w:t>
      </w:r>
      <w:bookmarkEnd w:id="23"/>
      <w:bookmarkEnd w:id="24"/>
      <w:bookmarkEnd w:id="25"/>
    </w:p>
    <w:p w14:paraId="5ACCAE74" w14:textId="77777777" w:rsidR="00A10A2D" w:rsidRDefault="00A10A2D" w:rsidP="00A10A2D">
      <w:r>
        <w:t xml:space="preserve">The EM (UE) and the interactions between the EM (UE) and the UE shall be achieved using OMA Device Management [18]. </w:t>
      </w:r>
    </w:p>
    <w:p w14:paraId="794D8442" w14:textId="77777777" w:rsidR="00A10A2D" w:rsidRDefault="00A10A2D" w:rsidP="00A10A2D">
      <w:r>
        <w:t>Figure 4.1.4.6.3.1 illustrates the sending of Trace Session Deactivation from the Device Management Server (DMS) to a UE.</w:t>
      </w:r>
    </w:p>
    <w:p w14:paraId="2DD7DC4D" w14:textId="77777777" w:rsidR="00A10A2D" w:rsidRDefault="00A10A2D" w:rsidP="00A10A2D">
      <w:pPr>
        <w:pStyle w:val="EditorsNote"/>
      </w:pPr>
      <w:del w:id="26" w:author="Huawei" w:date="2020-04-09T19:33:00Z">
        <w:r w:rsidDel="001D67A1">
          <w:delText>Editor’s note: The exact OMA Device Management enabler is FFS.</w:delText>
        </w:r>
      </w:del>
    </w:p>
    <w:p w14:paraId="4D2B476B" w14:textId="77777777" w:rsidR="00A10A2D" w:rsidRDefault="00A10A2D" w:rsidP="00A10A2D">
      <w:pPr>
        <w:pStyle w:val="TH"/>
      </w:pPr>
      <w:r>
        <w:object w:dxaOrig="7351" w:dyaOrig="4221" w14:anchorId="44AF0577">
          <v:shape id="_x0000_i1028" type="#_x0000_t75" style="width:463.5pt;height:280.5pt" o:ole="">
            <v:imagedata r:id="rId19" o:title=""/>
          </v:shape>
          <o:OLEObject Type="Embed" ProgID="Visio.Drawing.6" ShapeID="_x0000_i1028" DrawAspect="Content" ObjectID="_1652197450" r:id="rId20"/>
        </w:object>
      </w:r>
    </w:p>
    <w:p w14:paraId="105FBEB9" w14:textId="77777777" w:rsidR="00A10A2D" w:rsidRDefault="00A10A2D" w:rsidP="00A10A2D">
      <w:pPr>
        <w:pStyle w:val="TF"/>
      </w:pPr>
      <w:r>
        <w:t>Figure 4.1.4.6.3.1: Trace session deactivation at a UE</w:t>
      </w:r>
    </w:p>
    <w:p w14:paraId="4424736F" w14:textId="77777777" w:rsidR="00A10A2D" w:rsidRDefault="00A10A2D" w:rsidP="00A10A2D">
      <w:r>
        <w:t>Trace Session deactivation shall be initiated from the Device Management Server (DMS). The same DMS that initiated Trace Session activation shall initiate a Trace Session deactivation in the same UE (Step 1).</w:t>
      </w:r>
    </w:p>
    <w:p w14:paraId="456D33F4" w14:textId="77777777" w:rsidR="00A10A2D" w:rsidRDefault="00A10A2D" w:rsidP="00A10A2D">
      <w:r>
        <w:t>When a UE receives Trace Session Deactivation as part of the received management operation from its DMS (Step 2) it may deactivate the Trace Session (Step 3).</w:t>
      </w:r>
    </w:p>
    <w:p w14:paraId="096EEE30" w14:textId="77777777" w:rsidR="00A10A2D" w:rsidRDefault="00A10A2D" w:rsidP="00A10A2D">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7FB4530B" w14:textId="77777777" w:rsidR="00A10A2D" w:rsidRDefault="00A10A2D" w:rsidP="00A10A2D">
      <w:pPr>
        <w:pStyle w:val="NO"/>
      </w:pPr>
      <w:r>
        <w:t>NOTE:</w:t>
      </w:r>
      <w:r>
        <w:tab/>
        <w:t>When the Trace session is stopped the UE may deactivate or delete its management ope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D434227" w14:textId="77777777" w:rsidTr="00615338">
        <w:tc>
          <w:tcPr>
            <w:tcW w:w="9521" w:type="dxa"/>
            <w:shd w:val="clear" w:color="auto" w:fill="FFFFCC"/>
            <w:vAlign w:val="center"/>
          </w:tcPr>
          <w:p w14:paraId="43E2C242"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lastRenderedPageBreak/>
              <w:t>5</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84DCCC0" w14:textId="77777777" w:rsidR="00A10A2D" w:rsidRDefault="00A10A2D" w:rsidP="00A10A2D">
      <w:pPr>
        <w:pStyle w:val="NO"/>
      </w:pPr>
    </w:p>
    <w:p w14:paraId="6BB4C1E1" w14:textId="77777777" w:rsidR="00A10A2D" w:rsidRDefault="00A10A2D" w:rsidP="00A10A2D">
      <w:pPr>
        <w:pStyle w:val="4"/>
      </w:pPr>
      <w:bookmarkStart w:id="27" w:name="_Toc516654854"/>
      <w:bookmarkStart w:id="28" w:name="_Toc28278045"/>
      <w:bookmarkStart w:id="29" w:name="_Toc36134310"/>
      <w:r>
        <w:t>4.2.2.4</w:t>
      </w:r>
      <w:r>
        <w:tab/>
      </w:r>
      <w:del w:id="30" w:author="Huawei" w:date="2020-04-09T19:33:00Z">
        <w:r w:rsidDel="00C551BB">
          <w:delText>IP Multimedia Subsystem starting mechanisms</w:delText>
        </w:r>
      </w:del>
      <w:bookmarkEnd w:id="27"/>
      <w:bookmarkEnd w:id="28"/>
      <w:bookmarkEnd w:id="29"/>
      <w:ins w:id="31" w:author="Huawei" w:date="2020-04-09T19:33:00Z">
        <w:r>
          <w:t>Void</w:t>
        </w:r>
      </w:ins>
    </w:p>
    <w:p w14:paraId="107ED6AB" w14:textId="77777777" w:rsidR="00A10A2D" w:rsidRDefault="00A10A2D" w:rsidP="00A10A2D">
      <w:pPr>
        <w:pStyle w:val="EditorsNote"/>
      </w:pPr>
      <w:del w:id="32" w:author="Huawei" w:date="2020-04-09T19:33:00Z">
        <w:r w:rsidDel="00C551BB">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9C7EE52" w14:textId="77777777" w:rsidTr="00615338">
        <w:tc>
          <w:tcPr>
            <w:tcW w:w="9521" w:type="dxa"/>
            <w:shd w:val="clear" w:color="auto" w:fill="FFFFCC"/>
            <w:vAlign w:val="center"/>
          </w:tcPr>
          <w:p w14:paraId="6CFE1065"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6</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60EB4E7" w14:textId="77777777" w:rsidR="00A10A2D" w:rsidRDefault="00A10A2D" w:rsidP="00A10A2D"/>
    <w:p w14:paraId="6D3ED815" w14:textId="77777777" w:rsidR="00A10A2D" w:rsidRDefault="00A10A2D" w:rsidP="00A10A2D">
      <w:pPr>
        <w:pStyle w:val="5"/>
      </w:pPr>
      <w:bookmarkStart w:id="33" w:name="_Toc516654868"/>
      <w:bookmarkStart w:id="34" w:name="_Toc28278059"/>
      <w:bookmarkStart w:id="35" w:name="_Toc36134325"/>
      <w:bookmarkStart w:id="36" w:name="_Hlk36128907"/>
      <w:r>
        <w:t>4.2.3.5.2</w:t>
      </w:r>
      <w:r>
        <w:tab/>
        <w:t>Starting mechanism at the UE</w:t>
      </w:r>
      <w:bookmarkEnd w:id="33"/>
      <w:bookmarkEnd w:id="34"/>
      <w:bookmarkEnd w:id="35"/>
    </w:p>
    <w:p w14:paraId="1EF4997D" w14:textId="77777777" w:rsidR="00A10A2D" w:rsidRDefault="00A10A2D" w:rsidP="00A10A2D">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28B10DA1" w14:textId="77777777" w:rsidR="00A10A2D" w:rsidDel="00AC20BC" w:rsidRDefault="00A10A2D" w:rsidP="00A10A2D">
      <w:pPr>
        <w:pStyle w:val="EditorsNote"/>
        <w:rPr>
          <w:del w:id="37" w:author="Huawei" w:date="2020-04-09T19:33:00Z"/>
        </w:rPr>
      </w:pPr>
      <w:del w:id="38" w:author="Huawei" w:date="2020-04-09T19:33:00Z">
        <w:r w:rsidDel="00AC20BC">
          <w:delText>Editor’s note: The exact OMA Device Management enabler is FFS.</w:delText>
        </w:r>
      </w:del>
    </w:p>
    <w:bookmarkEnd w:id="36"/>
    <w:p w14:paraId="2B649C53" w14:textId="77777777" w:rsidR="00A10A2D" w:rsidRDefault="00A10A2D" w:rsidP="00A10A2D">
      <w:r>
        <w:t>A Trace recording session(s) may be initiated at an originating UE when:</w:t>
      </w:r>
    </w:p>
    <w:p w14:paraId="4DCDF6E4" w14:textId="77777777" w:rsidR="00A10A2D" w:rsidRDefault="00A10A2D" w:rsidP="00A10A2D">
      <w:pPr>
        <w:numPr>
          <w:ilvl w:val="0"/>
          <w:numId w:val="4"/>
        </w:numPr>
      </w:pPr>
      <w:r>
        <w:t xml:space="preserve">The UE detects the initiation of the specified service to be traced. The service may be initiated either by the end user or by an application. </w:t>
      </w:r>
    </w:p>
    <w:p w14:paraId="71856164" w14:textId="77777777" w:rsidR="00A10A2D" w:rsidRDefault="00A10A2D" w:rsidP="00A10A2D">
      <w:r>
        <w:t>The triggering events at a terminating UE include:</w:t>
      </w:r>
    </w:p>
    <w:p w14:paraId="24F62DFE" w14:textId="77777777" w:rsidR="00A10A2D" w:rsidRDefault="00A10A2D" w:rsidP="00A10A2D">
      <w:pPr>
        <w:numPr>
          <w:ilvl w:val="0"/>
          <w:numId w:val="5"/>
        </w:numPr>
      </w:pPr>
      <w:r>
        <w:t xml:space="preserve">The UE detects the initiation of the specified service to be traced. The service may be initiated either by the end user or by an application. </w:t>
      </w:r>
    </w:p>
    <w:p w14:paraId="134F3C12" w14:textId="77777777" w:rsidR="00A10A2D" w:rsidRDefault="00A10A2D" w:rsidP="00A10A2D">
      <w:pPr>
        <w:numPr>
          <w:ilvl w:val="0"/>
          <w:numId w:val="5"/>
        </w:numPr>
      </w:pPr>
      <w:r>
        <w:t>The UE detects the reception of an incoming SIP message containg the service level tracing Start Triggering Event.</w:t>
      </w:r>
    </w:p>
    <w:p w14:paraId="61C04D5D" w14:textId="77777777" w:rsidR="00A10A2D" w:rsidRDefault="00A10A2D" w:rsidP="00A10A2D">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964C5EC" w14:textId="77777777" w:rsidR="00A10A2D" w:rsidRDefault="00A10A2D" w:rsidP="00A10A2D">
      <w:r>
        <w:t>Upon the detection of a triggering event the UE shall include in the appropriate outgoing SIP (service) signalling message (i.e. the outgoing signalling messages associated with the service to be traced) a service level tracing Start Triggering Ev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31BAFB1" w14:textId="77777777" w:rsidTr="00615338">
        <w:tc>
          <w:tcPr>
            <w:tcW w:w="9521" w:type="dxa"/>
            <w:shd w:val="clear" w:color="auto" w:fill="FFFFCC"/>
            <w:vAlign w:val="center"/>
          </w:tcPr>
          <w:p w14:paraId="1A09C01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7</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582FD1A5" w14:textId="77777777" w:rsidR="00A10A2D" w:rsidRDefault="00A10A2D" w:rsidP="00A10A2D"/>
    <w:p w14:paraId="3D8A9790" w14:textId="77777777" w:rsidR="00A10A2D" w:rsidRDefault="00A10A2D" w:rsidP="00A10A2D">
      <w:pPr>
        <w:pStyle w:val="4"/>
      </w:pPr>
      <w:bookmarkStart w:id="39" w:name="_Toc516654882"/>
      <w:bookmarkStart w:id="40" w:name="_Toc28278073"/>
      <w:bookmarkStart w:id="41" w:name="_Toc36134341"/>
      <w:bookmarkStart w:id="42" w:name="_Hlk36129006"/>
      <w:r>
        <w:t>4.2.4.4</w:t>
      </w:r>
      <w:r>
        <w:tab/>
      </w:r>
      <w:del w:id="43" w:author="Huawei" w:date="2020-04-09T19:33:00Z">
        <w:r w:rsidDel="00EF117C">
          <w:delText>IP Multimedia Subsystem stopping mechanisms</w:delText>
        </w:r>
      </w:del>
      <w:bookmarkEnd w:id="39"/>
      <w:bookmarkEnd w:id="40"/>
      <w:bookmarkEnd w:id="41"/>
      <w:ins w:id="44" w:author="Huawei" w:date="2020-04-09T19:33:00Z">
        <w:r>
          <w:t>Void</w:t>
        </w:r>
      </w:ins>
    </w:p>
    <w:p w14:paraId="08E53A05" w14:textId="77777777" w:rsidR="00A10A2D" w:rsidRDefault="00A10A2D" w:rsidP="00A10A2D">
      <w:pPr>
        <w:pStyle w:val="EditorsNote"/>
      </w:pPr>
      <w:del w:id="45" w:author="Huawei" w:date="2020-04-09T19:32:00Z">
        <w:r w:rsidDel="003C56F5">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C663994" w14:textId="77777777" w:rsidTr="00615338">
        <w:tc>
          <w:tcPr>
            <w:tcW w:w="9521" w:type="dxa"/>
            <w:shd w:val="clear" w:color="auto" w:fill="FFFFCC"/>
            <w:vAlign w:val="center"/>
          </w:tcPr>
          <w:bookmarkEnd w:id="42"/>
          <w:p w14:paraId="5CEF88F6"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8</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28BBD868" w14:textId="77777777" w:rsidR="00A10A2D" w:rsidRDefault="00A10A2D" w:rsidP="00A10A2D"/>
    <w:p w14:paraId="4969C826" w14:textId="77777777" w:rsidR="00A10A2D" w:rsidRDefault="00A10A2D" w:rsidP="00A10A2D">
      <w:pPr>
        <w:pStyle w:val="4"/>
      </w:pPr>
      <w:bookmarkStart w:id="46" w:name="_Toc516654898"/>
      <w:bookmarkStart w:id="47" w:name="_Toc28278089"/>
      <w:bookmarkStart w:id="48" w:name="_Toc36134358"/>
      <w:r>
        <w:t>4.2.5.6</w:t>
      </w:r>
      <w:r>
        <w:tab/>
        <w:t>Service level tracing Trace session deletion and trace retrieval</w:t>
      </w:r>
      <w:bookmarkEnd w:id="46"/>
      <w:bookmarkEnd w:id="47"/>
      <w:bookmarkEnd w:id="48"/>
    </w:p>
    <w:p w14:paraId="7A3046BF" w14:textId="77777777" w:rsidR="00A10A2D" w:rsidRDefault="00A10A2D" w:rsidP="00A10A2D">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291711A3" w14:textId="77777777" w:rsidR="00A10A2D" w:rsidRDefault="00A10A2D" w:rsidP="00A10A2D">
      <w:r>
        <w:t>Once the Trace records have been retrieved the management object may be deleted from the UE.</w:t>
      </w:r>
    </w:p>
    <w:p w14:paraId="750C649E" w14:textId="77777777" w:rsidR="00A10A2D" w:rsidRPr="00106326" w:rsidRDefault="00A10A2D" w:rsidP="00A10A2D">
      <w:del w:id="49" w:author="Huawei" w:date="2020-04-09T19:33:00Z">
        <w:r w:rsidDel="00333901">
          <w:lastRenderedPageBreak/>
          <w:delText>Editor’s note: Detailed description of the processes involved with the removal of the management operation from the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7D21AA" w14:paraId="0E12CC65" w14:textId="77777777" w:rsidTr="00615338">
        <w:tc>
          <w:tcPr>
            <w:tcW w:w="9521" w:type="dxa"/>
            <w:shd w:val="clear" w:color="auto" w:fill="FFFFCC"/>
            <w:vAlign w:val="center"/>
          </w:tcPr>
          <w:p w14:paraId="777CE965" w14:textId="77777777" w:rsidR="00A10A2D" w:rsidRPr="007D21AA" w:rsidRDefault="00A10A2D" w:rsidP="00615338">
            <w:pPr>
              <w:jc w:val="center"/>
              <w:rPr>
                <w:rFonts w:ascii="Arial" w:hAnsi="Arial" w:cs="Arial"/>
                <w:b/>
                <w:bCs/>
                <w:sz w:val="28"/>
                <w:szCs w:val="28"/>
              </w:rPr>
            </w:pPr>
            <w:r w:rsidRPr="00F123DD">
              <w:rPr>
                <w:rFonts w:ascii="Arial" w:hAnsi="Arial" w:cs="Arial"/>
                <w:b/>
                <w:bCs/>
                <w:sz w:val="28"/>
                <w:szCs w:val="28"/>
                <w:lang w:eastAsia="zh-CN"/>
              </w:rPr>
              <w:t>End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w:t>
            </w:r>
          </w:p>
        </w:tc>
      </w:tr>
    </w:tbl>
    <w:p w14:paraId="0237E62F" w14:textId="77777777" w:rsidR="00A10A2D" w:rsidRDefault="00A10A2D" w:rsidP="00A10A2D"/>
    <w:p w14:paraId="358641FC" w14:textId="77777777" w:rsidR="00A10A2D" w:rsidRDefault="00A10A2D" w:rsidP="00A10A2D">
      <w:pPr>
        <w:rPr>
          <w:noProof/>
        </w:rPr>
      </w:pPr>
    </w:p>
    <w:p w14:paraId="3BB4243B"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015604" w14:textId="77777777" w:rsidR="003C0A34" w:rsidRDefault="003C0A34">
      <w:r>
        <w:separator/>
      </w:r>
    </w:p>
  </w:endnote>
  <w:endnote w:type="continuationSeparator" w:id="0">
    <w:p w14:paraId="2D20D355" w14:textId="77777777" w:rsidR="003C0A34" w:rsidRDefault="003C0A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830307" w14:textId="77777777" w:rsidR="003C0A34" w:rsidRDefault="003C0A34">
      <w:r>
        <w:separator/>
      </w:r>
    </w:p>
  </w:footnote>
  <w:footnote w:type="continuationSeparator" w:id="0">
    <w:p w14:paraId="76B21738" w14:textId="77777777" w:rsidR="003C0A34" w:rsidRDefault="003C0A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E4121"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C2E23"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61DDF"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816402"/>
    <w:multiLevelType w:val="hybridMultilevel"/>
    <w:tmpl w:val="B918582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40FC4D1C"/>
    <w:multiLevelType w:val="hybridMultilevel"/>
    <w:tmpl w:val="B4F0E55E"/>
    <w:lvl w:ilvl="0" w:tplc="04070011">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 w15:restartNumberingAfterBreak="0">
    <w:nsid w:val="5DDF0386"/>
    <w:multiLevelType w:val="hybridMultilevel"/>
    <w:tmpl w:val="CB3A2AFC"/>
    <w:lvl w:ilvl="0" w:tplc="04070011">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 w15:restartNumberingAfterBreak="0">
    <w:nsid w:val="6F8C2C1E"/>
    <w:multiLevelType w:val="hybridMultilevel"/>
    <w:tmpl w:val="570028D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4" w15:restartNumberingAfterBreak="0">
    <w:nsid w:val="79B15F21"/>
    <w:multiLevelType w:val="hybridMultilevel"/>
    <w:tmpl w:val="6E26017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abstractNumId w:val="3"/>
  </w:num>
  <w:num w:numId="2">
    <w:abstractNumId w:val="0"/>
  </w:num>
  <w:num w:numId="3">
    <w:abstractNumId w:val="4"/>
  </w:num>
  <w:num w:numId="4">
    <w:abstractNumId w:val="1"/>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d1">
    <w15:presenceInfo w15:providerId="None" w15:userId="Huawei_d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6CD2"/>
    <w:rsid w:val="000A6394"/>
    <w:rsid w:val="000B7FED"/>
    <w:rsid w:val="000C038A"/>
    <w:rsid w:val="000C6598"/>
    <w:rsid w:val="000D1F6B"/>
    <w:rsid w:val="00136754"/>
    <w:rsid w:val="00145D43"/>
    <w:rsid w:val="00162E37"/>
    <w:rsid w:val="00192C46"/>
    <w:rsid w:val="001A08B3"/>
    <w:rsid w:val="001A655C"/>
    <w:rsid w:val="001A7B60"/>
    <w:rsid w:val="001B52F0"/>
    <w:rsid w:val="001B7A65"/>
    <w:rsid w:val="001D16CF"/>
    <w:rsid w:val="001E41F3"/>
    <w:rsid w:val="0026004D"/>
    <w:rsid w:val="002640DD"/>
    <w:rsid w:val="00275D12"/>
    <w:rsid w:val="00277A52"/>
    <w:rsid w:val="00284FEB"/>
    <w:rsid w:val="002860C4"/>
    <w:rsid w:val="002B5741"/>
    <w:rsid w:val="00305409"/>
    <w:rsid w:val="003609EF"/>
    <w:rsid w:val="0036231A"/>
    <w:rsid w:val="00371525"/>
    <w:rsid w:val="00374DD4"/>
    <w:rsid w:val="003C0A34"/>
    <w:rsid w:val="003D786C"/>
    <w:rsid w:val="003E1A36"/>
    <w:rsid w:val="00410371"/>
    <w:rsid w:val="004242F1"/>
    <w:rsid w:val="00451D32"/>
    <w:rsid w:val="00466524"/>
    <w:rsid w:val="004B75B7"/>
    <w:rsid w:val="004D7295"/>
    <w:rsid w:val="0051580D"/>
    <w:rsid w:val="00547111"/>
    <w:rsid w:val="00560C9F"/>
    <w:rsid w:val="00592D74"/>
    <w:rsid w:val="005A7C1E"/>
    <w:rsid w:val="005E2C44"/>
    <w:rsid w:val="005F2FC3"/>
    <w:rsid w:val="00621188"/>
    <w:rsid w:val="006257ED"/>
    <w:rsid w:val="00695808"/>
    <w:rsid w:val="006B1543"/>
    <w:rsid w:val="006B2BE6"/>
    <w:rsid w:val="006B46FB"/>
    <w:rsid w:val="006E21FB"/>
    <w:rsid w:val="00747112"/>
    <w:rsid w:val="00760AE2"/>
    <w:rsid w:val="00792342"/>
    <w:rsid w:val="007977A8"/>
    <w:rsid w:val="007B512A"/>
    <w:rsid w:val="007C2097"/>
    <w:rsid w:val="007D6A07"/>
    <w:rsid w:val="007F0C5B"/>
    <w:rsid w:val="007F7259"/>
    <w:rsid w:val="00803ED2"/>
    <w:rsid w:val="008040A8"/>
    <w:rsid w:val="008279FA"/>
    <w:rsid w:val="008626E7"/>
    <w:rsid w:val="00870EE7"/>
    <w:rsid w:val="008863B9"/>
    <w:rsid w:val="00887691"/>
    <w:rsid w:val="00887697"/>
    <w:rsid w:val="008A45A6"/>
    <w:rsid w:val="008F686C"/>
    <w:rsid w:val="009148DE"/>
    <w:rsid w:val="00941E30"/>
    <w:rsid w:val="009777D9"/>
    <w:rsid w:val="00991B88"/>
    <w:rsid w:val="009A5753"/>
    <w:rsid w:val="009A579D"/>
    <w:rsid w:val="009E3297"/>
    <w:rsid w:val="009F734F"/>
    <w:rsid w:val="009F7469"/>
    <w:rsid w:val="00A10A2D"/>
    <w:rsid w:val="00A246B6"/>
    <w:rsid w:val="00A47E70"/>
    <w:rsid w:val="00A50CF0"/>
    <w:rsid w:val="00A7671C"/>
    <w:rsid w:val="00AA2CBC"/>
    <w:rsid w:val="00AC5820"/>
    <w:rsid w:val="00AD1CD8"/>
    <w:rsid w:val="00AD535E"/>
    <w:rsid w:val="00AF4FF5"/>
    <w:rsid w:val="00B10B5D"/>
    <w:rsid w:val="00B258BB"/>
    <w:rsid w:val="00B62AC8"/>
    <w:rsid w:val="00B67B97"/>
    <w:rsid w:val="00B968C8"/>
    <w:rsid w:val="00BA3EC5"/>
    <w:rsid w:val="00BA51D9"/>
    <w:rsid w:val="00BB5DFC"/>
    <w:rsid w:val="00BD279D"/>
    <w:rsid w:val="00BD6BB8"/>
    <w:rsid w:val="00C66BA2"/>
    <w:rsid w:val="00C95985"/>
    <w:rsid w:val="00CC5026"/>
    <w:rsid w:val="00CC68D0"/>
    <w:rsid w:val="00CD0A30"/>
    <w:rsid w:val="00D03F9A"/>
    <w:rsid w:val="00D06D51"/>
    <w:rsid w:val="00D24991"/>
    <w:rsid w:val="00D311A7"/>
    <w:rsid w:val="00D50255"/>
    <w:rsid w:val="00D644A5"/>
    <w:rsid w:val="00D66520"/>
    <w:rsid w:val="00DE34CF"/>
    <w:rsid w:val="00E017A9"/>
    <w:rsid w:val="00E13F3D"/>
    <w:rsid w:val="00E34898"/>
    <w:rsid w:val="00E80A29"/>
    <w:rsid w:val="00EB09B7"/>
    <w:rsid w:val="00EE7D7C"/>
    <w:rsid w:val="00F25D98"/>
    <w:rsid w:val="00F300FB"/>
    <w:rsid w:val="00F723E8"/>
    <w:rsid w:val="00F92F62"/>
    <w:rsid w:val="00FB6386"/>
    <w:rsid w:val="00FF5A3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A10A2D"/>
    <w:rPr>
      <w:rFonts w:ascii="Times New Roman" w:hAnsi="Times New Roman"/>
      <w:lang w:val="en-GB" w:eastAsia="en-US"/>
    </w:rPr>
  </w:style>
  <w:style w:type="character" w:customStyle="1" w:styleId="THChar">
    <w:name w:val="TH Char"/>
    <w:link w:val="TH"/>
    <w:rsid w:val="00A10A2D"/>
    <w:rPr>
      <w:rFonts w:ascii="Arial" w:hAnsi="Arial"/>
      <w:b/>
      <w:lang w:val="en-GB" w:eastAsia="en-US"/>
    </w:rPr>
  </w:style>
  <w:style w:type="character" w:customStyle="1" w:styleId="TFZchn">
    <w:name w:val="TF Zchn"/>
    <w:link w:val="TF"/>
    <w:rsid w:val="00A10A2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5380FA-8968-4B1A-8D51-300E36043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Pages>
  <Words>2325</Words>
  <Characters>13253</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d1</cp:lastModifiedBy>
  <cp:revision>9</cp:revision>
  <cp:lastPrinted>1899-12-31T23:00:00Z</cp:lastPrinted>
  <dcterms:created xsi:type="dcterms:W3CDTF">2020-05-09T06:53:00Z</dcterms:created>
  <dcterms:modified xsi:type="dcterms:W3CDTF">2020-05-28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7sPNpPdRhTyW0X6f2RH2ZTM/cIsAPffyoxUmhkbOhORUQdqsIhOmgJXciPTjacbzQe3emoDW
YUEyO5kHr3UzI+7bHA4wUMDQ7dxHyVFhgqIXw0tbktdDwdoRmCsosh847ELernahUop/2k+/
fyC5BtlCprat92Z1GxYBZb9nMsyD8PYe9uimEj3nPiyEIN/K2Q8UyYJC7Gc39gOdI2hbAJMw
QTEUtnQpLbeUdai+u9</vt:lpwstr>
  </property>
  <property fmtid="{D5CDD505-2E9C-101B-9397-08002B2CF9AE}" pid="22" name="_2015_ms_pID_7253431">
    <vt:lpwstr>SghyqkOk2qKir/uJtj+1Q4y48KI6DnxCXaP6bLTKPq7cdkeJLY9Gp7
MFLK0Hx2koteVh62mL0l/P7GGYoJn3JqUOA8S4dZm4V6Hd38jZXYzs+RVg0nsD2TC2WhrnLA
zV/kvGLc8Alxfl6X/SRSLSitWcf7HZZrMK5iQd7hLgM84J5WkMct1PhoREpHwgColhzH56bA
pH0qH628NQvklCNsQQiFma30ZYdEiQuhWJgv</vt:lpwstr>
  </property>
  <property fmtid="{D5CDD505-2E9C-101B-9397-08002B2CF9AE}" pid="23" name="_2015_ms_pID_7253432">
    <vt:lpwstr>QUTOkmFP6VS42f6fVPyTH9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0644385</vt:lpwstr>
  </property>
</Properties>
</file>